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4944B7" w14:textId="77777777" w:rsidR="00271400" w:rsidRDefault="00271400"/>
    <w:p w14:paraId="284C9F11" w14:textId="0BF3C8EB" w:rsidR="000446F4" w:rsidRDefault="000446F4" w:rsidP="000446F4">
      <w:pPr>
        <w:pStyle w:val="1"/>
        <w:numPr>
          <w:ilvl w:val="0"/>
          <w:numId w:val="1"/>
        </w:numPr>
        <w:spacing w:before="326" w:after="326"/>
      </w:pPr>
      <w:r>
        <w:rPr>
          <w:rFonts w:hint="eastAsia"/>
        </w:rPr>
        <w:t>D</w:t>
      </w:r>
      <w:r>
        <w:t>SP</w:t>
      </w:r>
      <w:r>
        <w:rPr>
          <w:rFonts w:hint="eastAsia"/>
        </w:rPr>
        <w:t>引脚功能</w:t>
      </w:r>
    </w:p>
    <w:tbl>
      <w:tblPr>
        <w:tblStyle w:val="11"/>
        <w:tblW w:w="5000" w:type="pct"/>
        <w:jc w:val="center"/>
        <w:tblLook w:val="04A0" w:firstRow="1" w:lastRow="0" w:firstColumn="1" w:lastColumn="0" w:noHBand="0" w:noVBand="1"/>
      </w:tblPr>
      <w:tblGrid>
        <w:gridCol w:w="1073"/>
        <w:gridCol w:w="1748"/>
        <w:gridCol w:w="13099"/>
      </w:tblGrid>
      <w:tr w:rsidR="00877D98" w:rsidRPr="000446F4" w14:paraId="50C85998" w14:textId="77777777" w:rsidTr="00877D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DC2EA73" w14:textId="226FA85A" w:rsidR="00877D98" w:rsidRPr="000446F4" w:rsidRDefault="00877D98" w:rsidP="000446F4">
            <w:pPr>
              <w:jc w:val="center"/>
              <w:rPr>
                <w:rFonts w:cs="Times New Roman"/>
                <w:sz w:val="21"/>
                <w:szCs w:val="21"/>
              </w:rPr>
            </w:pPr>
            <w:r w:rsidRPr="000446F4">
              <w:rPr>
                <w:rFonts w:cs="Times New Roman"/>
                <w:sz w:val="21"/>
                <w:szCs w:val="21"/>
              </w:rPr>
              <w:t>序号</w:t>
            </w:r>
          </w:p>
        </w:tc>
        <w:tc>
          <w:tcPr>
            <w:tcW w:w="549" w:type="pct"/>
            <w:vAlign w:val="center"/>
          </w:tcPr>
          <w:p w14:paraId="19A91A8B" w14:textId="309A5B63" w:rsidR="00877D98" w:rsidRPr="00010748" w:rsidRDefault="00877D98" w:rsidP="0001074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/>
                <w:sz w:val="21"/>
                <w:szCs w:val="21"/>
              </w:rPr>
              <w:t>引脚</w:t>
            </w:r>
          </w:p>
        </w:tc>
        <w:tc>
          <w:tcPr>
            <w:tcW w:w="4114" w:type="pct"/>
            <w:vAlign w:val="center"/>
          </w:tcPr>
          <w:p w14:paraId="53A3DFAA" w14:textId="147D8C09" w:rsidR="00877D98" w:rsidRPr="000446F4" w:rsidRDefault="00877D98" w:rsidP="000446F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446F4">
              <w:rPr>
                <w:rFonts w:cs="Times New Roman"/>
                <w:sz w:val="21"/>
                <w:szCs w:val="21"/>
              </w:rPr>
              <w:t>描述</w:t>
            </w:r>
          </w:p>
        </w:tc>
      </w:tr>
      <w:tr w:rsidR="00877D98" w:rsidRPr="000446F4" w14:paraId="4B64F0FB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3121F815" w14:textId="77777777" w:rsidR="00877D98" w:rsidRPr="00A510C1" w:rsidRDefault="00877D98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7F370BA0" w14:textId="7E12FCCF" w:rsidR="00877D98" w:rsidRPr="00010748" w:rsidRDefault="00877D98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0</w:t>
            </w:r>
          </w:p>
        </w:tc>
        <w:tc>
          <w:tcPr>
            <w:tcW w:w="4114" w:type="pct"/>
            <w:vAlign w:val="center"/>
          </w:tcPr>
          <w:p w14:paraId="337339E6" w14:textId="77777777" w:rsidR="00877D98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1-A</w:t>
            </w:r>
          </w:p>
          <w:p w14:paraId="7DF08D18" w14:textId="77777777" w:rsidR="00877D98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2F7C375F" w14:textId="70F60BB1" w:rsidR="00877D98" w:rsidRPr="000446F4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风机调速</w:t>
            </w:r>
          </w:p>
        </w:tc>
      </w:tr>
      <w:tr w:rsidR="00877D98" w:rsidRPr="000446F4" w14:paraId="498C9FA2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A7DB33C" w14:textId="77777777" w:rsidR="00877D98" w:rsidRPr="00A510C1" w:rsidRDefault="00877D98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351EDC6" w14:textId="1957CC23" w:rsidR="00877D98" w:rsidRPr="00010748" w:rsidRDefault="00877D98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01</w:t>
            </w:r>
          </w:p>
        </w:tc>
        <w:tc>
          <w:tcPr>
            <w:tcW w:w="4114" w:type="pct"/>
            <w:vAlign w:val="center"/>
          </w:tcPr>
          <w:p w14:paraId="0A69E4C0" w14:textId="6160069C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/>
                <w:sz w:val="21"/>
                <w:szCs w:val="21"/>
              </w:rPr>
              <w:t>5V</w:t>
            </w:r>
            <w:r>
              <w:rPr>
                <w:rFonts w:cs="Times New Roman" w:hint="eastAsia"/>
                <w:sz w:val="21"/>
                <w:szCs w:val="21"/>
              </w:rPr>
              <w:t>电源掉电检测</w:t>
            </w:r>
          </w:p>
          <w:p w14:paraId="1FE5BDEB" w14:textId="77777777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4836EC3" w14:textId="7C11504A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入模式。</w:t>
            </w:r>
          </w:p>
          <w:p w14:paraId="51758924" w14:textId="4C4B1EB2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="00EF5237">
              <w:rPr>
                <w:rFonts w:cs="Times New Roman" w:hint="eastAsia"/>
                <w:sz w:val="21"/>
                <w:szCs w:val="21"/>
              </w:rPr>
              <w:t>正常</w:t>
            </w:r>
            <w:r w:rsidRPr="00193CD7"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70AA1FA3" w14:textId="519CDABE" w:rsidR="00877D98" w:rsidRPr="000446F4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="00EF5237">
              <w:rPr>
                <w:rFonts w:cs="Times New Roman" w:hint="eastAsia"/>
                <w:sz w:val="21"/>
                <w:szCs w:val="21"/>
              </w:rPr>
              <w:t>异常</w:t>
            </w:r>
            <w:r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877D98" w:rsidRPr="000446F4" w14:paraId="412CD4D6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89BC5C0" w14:textId="77777777" w:rsidR="00877D98" w:rsidRPr="00A510C1" w:rsidRDefault="00877D98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0AFE536F" w14:textId="18C561E3" w:rsidR="00877D98" w:rsidRPr="00010748" w:rsidRDefault="00877D98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04</w:t>
            </w:r>
          </w:p>
        </w:tc>
        <w:tc>
          <w:tcPr>
            <w:tcW w:w="4114" w:type="pct"/>
            <w:vAlign w:val="center"/>
          </w:tcPr>
          <w:p w14:paraId="37ECEE13" w14:textId="77777777" w:rsidR="00877D98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3-A</w:t>
            </w:r>
          </w:p>
          <w:p w14:paraId="2950E65B" w14:textId="77777777" w:rsidR="00877D98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22D78598" w14:textId="4384F7D7" w:rsidR="00877D98" w:rsidRPr="000446F4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2D698D46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FEDED8E" w14:textId="77777777" w:rsidR="00877D98" w:rsidRPr="00A510C1" w:rsidRDefault="00877D98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15BF5C4C" w14:textId="74D29441" w:rsidR="00877D98" w:rsidRPr="00010748" w:rsidRDefault="00877D98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05</w:t>
            </w:r>
          </w:p>
        </w:tc>
        <w:tc>
          <w:tcPr>
            <w:tcW w:w="4114" w:type="pct"/>
            <w:vAlign w:val="center"/>
          </w:tcPr>
          <w:p w14:paraId="024AA787" w14:textId="77777777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3-B</w:t>
            </w:r>
            <w:r w:rsidRPr="000446F4">
              <w:rPr>
                <w:rFonts w:cs="Times New Roman"/>
                <w:sz w:val="21"/>
                <w:szCs w:val="21"/>
              </w:rPr>
              <w:t xml:space="preserve"> </w:t>
            </w:r>
          </w:p>
          <w:p w14:paraId="5CA3D15E" w14:textId="77777777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03C4BBE9" w14:textId="77981CEF" w:rsidR="00877D98" w:rsidRPr="000446F4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4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4694E497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55D6FAD" w14:textId="77777777" w:rsidR="00877D98" w:rsidRPr="00A510C1" w:rsidRDefault="00877D98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2C9210FF" w14:textId="6E36CAC2" w:rsidR="00877D98" w:rsidRPr="00010748" w:rsidRDefault="00877D98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06</w:t>
            </w:r>
          </w:p>
        </w:tc>
        <w:tc>
          <w:tcPr>
            <w:tcW w:w="4114" w:type="pct"/>
            <w:vAlign w:val="center"/>
          </w:tcPr>
          <w:p w14:paraId="4BAEA7EB" w14:textId="77777777" w:rsidR="00877D98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4-A</w:t>
            </w:r>
          </w:p>
          <w:p w14:paraId="14A2939C" w14:textId="77777777" w:rsidR="00877D98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53E9ACBE" w14:textId="4E26D28A" w:rsidR="00877D98" w:rsidRPr="000446F4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2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38178E79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9126074" w14:textId="77777777" w:rsidR="00877D98" w:rsidRPr="00A510C1" w:rsidRDefault="00877D98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10B15B0" w14:textId="67AA06C1" w:rsidR="00877D98" w:rsidRPr="00010748" w:rsidRDefault="00877D98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07</w:t>
            </w:r>
          </w:p>
        </w:tc>
        <w:tc>
          <w:tcPr>
            <w:tcW w:w="4114" w:type="pct"/>
            <w:vAlign w:val="center"/>
          </w:tcPr>
          <w:p w14:paraId="26BEA095" w14:textId="77777777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4-B</w:t>
            </w:r>
          </w:p>
          <w:p w14:paraId="35790B87" w14:textId="77777777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23601522" w14:textId="23C9B0D0" w:rsidR="00877D98" w:rsidRPr="000446F4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3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22FA71EB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AC1789E" w14:textId="77777777" w:rsidR="00877D98" w:rsidRPr="00A510C1" w:rsidRDefault="00877D98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B3D3C3B" w14:textId="1626142A" w:rsidR="00877D98" w:rsidRPr="00010748" w:rsidRDefault="00877D98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08</w:t>
            </w:r>
          </w:p>
        </w:tc>
        <w:tc>
          <w:tcPr>
            <w:tcW w:w="4114" w:type="pct"/>
            <w:vAlign w:val="center"/>
          </w:tcPr>
          <w:p w14:paraId="35BCF1B7" w14:textId="77777777" w:rsidR="00877D98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5-A</w:t>
            </w:r>
          </w:p>
          <w:p w14:paraId="6DB8CCBF" w14:textId="77777777" w:rsidR="00877D98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5CDCF045" w14:textId="4F99CAD4" w:rsidR="00877D98" w:rsidRPr="000446F4" w:rsidRDefault="00877D98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16AF5F8D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CF0F898" w14:textId="77777777" w:rsidR="00877D98" w:rsidRPr="00A510C1" w:rsidRDefault="00877D98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37DD036" w14:textId="2E7E6E35" w:rsidR="00877D98" w:rsidRPr="00010748" w:rsidRDefault="00877D98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09</w:t>
            </w:r>
          </w:p>
        </w:tc>
        <w:tc>
          <w:tcPr>
            <w:tcW w:w="4114" w:type="pct"/>
            <w:vAlign w:val="center"/>
          </w:tcPr>
          <w:p w14:paraId="727A38F7" w14:textId="77777777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5-B</w:t>
            </w:r>
          </w:p>
          <w:p w14:paraId="4C91E35D" w14:textId="77777777" w:rsidR="00877D98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1D59BCDE" w14:textId="58B8CEBD" w:rsidR="00877D98" w:rsidRPr="000446F4" w:rsidRDefault="00877D98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4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03992E64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0F161F6" w14:textId="77777777" w:rsidR="00877D98" w:rsidRPr="00A510C1" w:rsidRDefault="00877D98" w:rsidP="007431BA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27480DFC" w14:textId="6E215698" w:rsidR="00877D98" w:rsidRPr="00010748" w:rsidRDefault="00877D98" w:rsidP="007431B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</w:t>
            </w:r>
          </w:p>
        </w:tc>
        <w:tc>
          <w:tcPr>
            <w:tcW w:w="4114" w:type="pct"/>
            <w:vAlign w:val="center"/>
          </w:tcPr>
          <w:p w14:paraId="17E9E4AD" w14:textId="77777777" w:rsidR="00877D98" w:rsidRDefault="00877D98" w:rsidP="007431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6-A</w:t>
            </w:r>
          </w:p>
          <w:p w14:paraId="4412E33D" w14:textId="77777777" w:rsidR="00877D98" w:rsidRDefault="00877D98" w:rsidP="007431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7C7B5E0" w14:textId="63F475D4" w:rsidR="00877D98" w:rsidRPr="000446F4" w:rsidRDefault="00877D98" w:rsidP="007431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2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6699DC35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69567E7" w14:textId="77777777" w:rsidR="00877D98" w:rsidRPr="00A510C1" w:rsidRDefault="00877D98" w:rsidP="007431BA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CBFDDE3" w14:textId="00B36710" w:rsidR="00877D98" w:rsidRPr="00010748" w:rsidRDefault="00877D98" w:rsidP="007431B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1</w:t>
            </w:r>
          </w:p>
        </w:tc>
        <w:tc>
          <w:tcPr>
            <w:tcW w:w="4114" w:type="pct"/>
            <w:vAlign w:val="center"/>
          </w:tcPr>
          <w:p w14:paraId="3839F723" w14:textId="77777777" w:rsidR="00877D98" w:rsidRDefault="00877D98" w:rsidP="007431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6-B</w:t>
            </w:r>
          </w:p>
          <w:p w14:paraId="59AFC56E" w14:textId="77777777" w:rsidR="00877D98" w:rsidRDefault="00877D98" w:rsidP="007431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BC3EE4D" w14:textId="5EC55113" w:rsidR="00877D98" w:rsidRPr="000446F4" w:rsidRDefault="00877D98" w:rsidP="007431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3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3DE7B793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37A1CE19" w14:textId="77777777" w:rsidR="00877D98" w:rsidRPr="00A510C1" w:rsidRDefault="00877D98" w:rsidP="00DA60C2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56C5DB0" w14:textId="06FCF361" w:rsidR="00877D98" w:rsidRPr="00010748" w:rsidRDefault="00877D98" w:rsidP="00DA60C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2</w:t>
            </w:r>
          </w:p>
        </w:tc>
        <w:tc>
          <w:tcPr>
            <w:tcW w:w="4114" w:type="pct"/>
            <w:vAlign w:val="center"/>
          </w:tcPr>
          <w:p w14:paraId="51DFB9AF" w14:textId="77777777" w:rsidR="00877D98" w:rsidRDefault="00877D98" w:rsidP="00DA60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7-A</w:t>
            </w:r>
          </w:p>
          <w:p w14:paraId="40D9769E" w14:textId="77777777" w:rsidR="00877D98" w:rsidRDefault="00877D98" w:rsidP="00DA60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0ACBD52" w14:textId="4DD3B637" w:rsidR="00877D98" w:rsidRPr="000446F4" w:rsidRDefault="00877D98" w:rsidP="00DA60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lastRenderedPageBreak/>
              <w:t>C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65693158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D7A527F" w14:textId="77777777" w:rsidR="00877D98" w:rsidRPr="00A510C1" w:rsidRDefault="00877D98" w:rsidP="00DA60C2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8BBD902" w14:textId="06086B66" w:rsidR="00877D98" w:rsidRPr="00010748" w:rsidRDefault="00877D98" w:rsidP="00DA60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3</w:t>
            </w:r>
          </w:p>
        </w:tc>
        <w:tc>
          <w:tcPr>
            <w:tcW w:w="4114" w:type="pct"/>
            <w:vAlign w:val="center"/>
          </w:tcPr>
          <w:p w14:paraId="665FEE63" w14:textId="77777777" w:rsidR="00877D98" w:rsidRDefault="00877D98" w:rsidP="00DA60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7-B</w:t>
            </w:r>
          </w:p>
          <w:p w14:paraId="5A2FF3FC" w14:textId="77777777" w:rsidR="00877D98" w:rsidRDefault="00877D98" w:rsidP="00DA60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23FABE74" w14:textId="454AB14C" w:rsidR="00877D98" w:rsidRPr="000446F4" w:rsidRDefault="00877D98" w:rsidP="00DA60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4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572E5925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0F96E892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2B64D639" w14:textId="66FAE34C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4</w:t>
            </w:r>
          </w:p>
        </w:tc>
        <w:tc>
          <w:tcPr>
            <w:tcW w:w="4114" w:type="pct"/>
            <w:vAlign w:val="center"/>
          </w:tcPr>
          <w:p w14:paraId="03DC3000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8-A</w:t>
            </w:r>
          </w:p>
          <w:p w14:paraId="3A773BC9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A3465B3" w14:textId="28BEFEC5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2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79F16C6B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81EC778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FD71711" w14:textId="7FFA5583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</w:t>
            </w:r>
          </w:p>
        </w:tc>
        <w:tc>
          <w:tcPr>
            <w:tcW w:w="4114" w:type="pct"/>
            <w:vAlign w:val="center"/>
          </w:tcPr>
          <w:p w14:paraId="4A289E3D" w14:textId="77777777" w:rsidR="00877D9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8-B</w:t>
            </w:r>
          </w:p>
          <w:p w14:paraId="4BDB419B" w14:textId="77777777" w:rsidR="00877D9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E1E42B1" w14:textId="40173201" w:rsidR="00877D98" w:rsidRPr="000446F4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/>
                <w:sz w:val="21"/>
                <w:szCs w:val="21"/>
              </w:rPr>
              <w:t>3</w:t>
            </w:r>
            <w:r>
              <w:rPr>
                <w:rFonts w:cs="Times New Roman" w:hint="eastAsia"/>
                <w:sz w:val="21"/>
                <w:szCs w:val="21"/>
              </w:rPr>
              <w:t>管（为</w:t>
            </w:r>
            <w:r w:rsidR="007E2111">
              <w:rPr>
                <w:rFonts w:cs="Times New Roman" w:hint="eastAsia"/>
                <w:sz w:val="21"/>
                <w:szCs w:val="21"/>
              </w:rPr>
              <w:t>方便</w:t>
            </w:r>
            <w:r>
              <w:rPr>
                <w:rFonts w:cs="Times New Roman" w:hint="eastAsia"/>
                <w:sz w:val="21"/>
                <w:szCs w:val="21"/>
              </w:rPr>
              <w:t>表述，在电路图中按照自上而下的顺序对</w:t>
            </w:r>
            <w:r>
              <w:rPr>
                <w:rFonts w:cs="Times New Roman" w:hint="eastAsia"/>
                <w:sz w:val="21"/>
                <w:szCs w:val="21"/>
              </w:rPr>
              <w:t>Si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管编号）</w:t>
            </w:r>
          </w:p>
        </w:tc>
      </w:tr>
      <w:tr w:rsidR="00877D98" w:rsidRPr="000446F4" w14:paraId="6237C497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3F60FFE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1D08294" w14:textId="4A8EA2A7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22</w:t>
            </w:r>
          </w:p>
        </w:tc>
        <w:tc>
          <w:tcPr>
            <w:tcW w:w="4114" w:type="pct"/>
            <w:vAlign w:val="center"/>
          </w:tcPr>
          <w:p w14:paraId="38D9C8E3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163AF8">
              <w:rPr>
                <w:rFonts w:cs="Times New Roman" w:hint="eastAsia"/>
                <w:sz w:val="21"/>
                <w:szCs w:val="21"/>
              </w:rPr>
              <w:t>串口</w:t>
            </w:r>
            <w:r w:rsidRPr="00163AF8">
              <w:rPr>
                <w:rFonts w:cs="Times New Roman" w:hint="eastAsia"/>
                <w:sz w:val="21"/>
                <w:szCs w:val="21"/>
              </w:rPr>
              <w:t>B</w:t>
            </w:r>
            <w:r w:rsidRPr="00163AF8">
              <w:rPr>
                <w:rFonts w:cs="Times New Roman" w:hint="eastAsia"/>
                <w:sz w:val="21"/>
                <w:szCs w:val="21"/>
              </w:rPr>
              <w:t>发送引脚（</w:t>
            </w:r>
            <w:r w:rsidRPr="00163AF8">
              <w:rPr>
                <w:rFonts w:cs="Times New Roman" w:hint="eastAsia"/>
                <w:sz w:val="21"/>
                <w:szCs w:val="21"/>
              </w:rPr>
              <w:t>S</w:t>
            </w:r>
            <w:r w:rsidRPr="00163AF8">
              <w:rPr>
                <w:rFonts w:cs="Times New Roman"/>
                <w:sz w:val="21"/>
                <w:szCs w:val="21"/>
              </w:rPr>
              <w:t>CI-B-TX</w:t>
            </w:r>
            <w:r w:rsidRPr="00163AF8">
              <w:rPr>
                <w:rFonts w:cs="Times New Roman" w:hint="eastAsia"/>
                <w:sz w:val="21"/>
                <w:szCs w:val="21"/>
              </w:rPr>
              <w:t>）</w:t>
            </w:r>
          </w:p>
          <w:p w14:paraId="126BBF03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258C2D9" w14:textId="55591147" w:rsidR="00877D98" w:rsidRPr="00163AF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触控屏通讯</w:t>
            </w:r>
          </w:p>
        </w:tc>
      </w:tr>
      <w:tr w:rsidR="00877D98" w:rsidRPr="000446F4" w14:paraId="7407D14F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107DB2D2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141CD39" w14:textId="4E606BE3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23</w:t>
            </w:r>
          </w:p>
        </w:tc>
        <w:tc>
          <w:tcPr>
            <w:tcW w:w="4114" w:type="pct"/>
            <w:vAlign w:val="center"/>
          </w:tcPr>
          <w:p w14:paraId="267A39F7" w14:textId="77777777" w:rsidR="00877D9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163AF8">
              <w:rPr>
                <w:rFonts w:cs="Times New Roman" w:hint="eastAsia"/>
                <w:sz w:val="21"/>
                <w:szCs w:val="21"/>
              </w:rPr>
              <w:t>串口</w:t>
            </w:r>
            <w:r w:rsidRPr="00163AF8">
              <w:rPr>
                <w:rFonts w:cs="Times New Roman" w:hint="eastAsia"/>
                <w:sz w:val="21"/>
                <w:szCs w:val="21"/>
              </w:rPr>
              <w:t>B</w:t>
            </w:r>
            <w:r w:rsidRPr="00163AF8">
              <w:rPr>
                <w:rFonts w:cs="Times New Roman" w:hint="eastAsia"/>
                <w:sz w:val="21"/>
                <w:szCs w:val="21"/>
              </w:rPr>
              <w:t>接受引脚（</w:t>
            </w:r>
            <w:r w:rsidRPr="00163AF8">
              <w:rPr>
                <w:rFonts w:cs="Times New Roman" w:hint="eastAsia"/>
                <w:sz w:val="21"/>
                <w:szCs w:val="21"/>
              </w:rPr>
              <w:t>S</w:t>
            </w:r>
            <w:r w:rsidRPr="00163AF8">
              <w:rPr>
                <w:rFonts w:cs="Times New Roman"/>
                <w:sz w:val="21"/>
                <w:szCs w:val="21"/>
              </w:rPr>
              <w:t>CI-B-RX</w:t>
            </w:r>
            <w:r w:rsidRPr="00163AF8">
              <w:rPr>
                <w:rFonts w:cs="Times New Roman" w:hint="eastAsia"/>
                <w:sz w:val="21"/>
                <w:szCs w:val="21"/>
              </w:rPr>
              <w:t>）</w:t>
            </w:r>
          </w:p>
          <w:p w14:paraId="59313E35" w14:textId="77777777" w:rsidR="00877D9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337F03A" w14:textId="512C49D3" w:rsidR="00877D98" w:rsidRPr="00163AF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触控屏通讯</w:t>
            </w:r>
          </w:p>
        </w:tc>
      </w:tr>
      <w:tr w:rsidR="00877D98" w:rsidRPr="000446F4" w14:paraId="6CEA9A4D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D7E3F2B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F4A52F3" w14:textId="548B9D3C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26</w:t>
            </w:r>
          </w:p>
        </w:tc>
        <w:tc>
          <w:tcPr>
            <w:tcW w:w="4114" w:type="pct"/>
            <w:vAlign w:val="center"/>
          </w:tcPr>
          <w:p w14:paraId="26319093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串口</w:t>
            </w:r>
            <w:r>
              <w:rPr>
                <w:rFonts w:cs="Times New Roman" w:hint="eastAsia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的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>
              <w:rPr>
                <w:rFonts w:cs="Times New Roman"/>
                <w:sz w:val="21"/>
                <w:szCs w:val="21"/>
              </w:rPr>
              <w:t>S485</w:t>
            </w:r>
            <w:r>
              <w:rPr>
                <w:rFonts w:cs="Times New Roman" w:hint="eastAsia"/>
                <w:sz w:val="21"/>
                <w:szCs w:val="21"/>
              </w:rPr>
              <w:t>使能引脚</w:t>
            </w:r>
          </w:p>
          <w:p w14:paraId="27EC0E80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B635618" w14:textId="25F5070A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触控屏通讯</w:t>
            </w:r>
          </w:p>
        </w:tc>
      </w:tr>
      <w:tr w:rsidR="00877D98" w:rsidRPr="000446F4" w14:paraId="292FBAE6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440F475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AEF0046" w14:textId="0F327EB2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42</w:t>
            </w:r>
          </w:p>
        </w:tc>
        <w:tc>
          <w:tcPr>
            <w:tcW w:w="4114" w:type="pct"/>
            <w:vAlign w:val="center"/>
          </w:tcPr>
          <w:p w14:paraId="51FE998C" w14:textId="37B7317B" w:rsidR="00877D9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设备故障指示灯</w:t>
            </w:r>
          </w:p>
          <w:p w14:paraId="7BCD3DCC" w14:textId="77777777" w:rsidR="00877D9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9F51E61" w14:textId="77777777" w:rsidR="00877D9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灯灭；</w:t>
            </w:r>
          </w:p>
          <w:p w14:paraId="428FFED3" w14:textId="31A618F6" w:rsidR="00877D98" w:rsidRPr="000446F4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灯亮。</w:t>
            </w:r>
          </w:p>
        </w:tc>
      </w:tr>
      <w:tr w:rsidR="00877D98" w:rsidRPr="000446F4" w14:paraId="72EB4C24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721BFA8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4C2490D" w14:textId="34A1ED51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43</w:t>
            </w:r>
          </w:p>
        </w:tc>
        <w:tc>
          <w:tcPr>
            <w:tcW w:w="4114" w:type="pct"/>
            <w:vAlign w:val="center"/>
          </w:tcPr>
          <w:p w14:paraId="168B23DB" w14:textId="654265CC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直流电容充电继电器</w:t>
            </w:r>
          </w:p>
        </w:tc>
      </w:tr>
      <w:tr w:rsidR="00877D98" w:rsidRPr="000446F4" w14:paraId="6985A66C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7D4FB23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0B34382" w14:textId="4F3D48E9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53</w:t>
            </w:r>
          </w:p>
        </w:tc>
        <w:tc>
          <w:tcPr>
            <w:tcW w:w="4114" w:type="pct"/>
            <w:vAlign w:val="center"/>
          </w:tcPr>
          <w:p w14:paraId="74833B44" w14:textId="77066531" w:rsidR="00877D98" w:rsidRPr="000446F4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FLASH</w:t>
            </w:r>
            <w:r w:rsidRPr="00631345">
              <w:rPr>
                <w:rFonts w:cs="Times New Roman" w:hint="eastAsia"/>
                <w:sz w:val="21"/>
                <w:szCs w:val="21"/>
              </w:rPr>
              <w:t>片选</w:t>
            </w:r>
          </w:p>
        </w:tc>
      </w:tr>
      <w:tr w:rsidR="00877D98" w:rsidRPr="000446F4" w14:paraId="56F66FEE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42DF927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2BC3F22" w14:textId="3E5D140D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59</w:t>
            </w:r>
          </w:p>
        </w:tc>
        <w:tc>
          <w:tcPr>
            <w:tcW w:w="4114" w:type="pct"/>
            <w:vAlign w:val="center"/>
          </w:tcPr>
          <w:p w14:paraId="418E44D1" w14:textId="77777777" w:rsidR="00877D98" w:rsidRPr="00B03CE6" w:rsidRDefault="00877D98" w:rsidP="006313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板载运行指示灯</w:t>
            </w:r>
          </w:p>
          <w:p w14:paraId="09F2EED4" w14:textId="77777777" w:rsidR="00877D98" w:rsidRPr="00B03CE6" w:rsidRDefault="00877D98" w:rsidP="006313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0D6AD83E" w14:textId="47C0F9E1" w:rsidR="00877D98" w:rsidRPr="000446F4" w:rsidRDefault="00877D98" w:rsidP="006313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出模式</w:t>
            </w:r>
          </w:p>
        </w:tc>
      </w:tr>
      <w:tr w:rsidR="00877D98" w:rsidRPr="000446F4" w14:paraId="29D40796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730DA26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82DB1BB" w14:textId="3B27C70E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0</w:t>
            </w:r>
          </w:p>
        </w:tc>
        <w:tc>
          <w:tcPr>
            <w:tcW w:w="4114" w:type="pct"/>
            <w:vAlign w:val="center"/>
          </w:tcPr>
          <w:p w14:paraId="0E7C5B25" w14:textId="77777777" w:rsidR="00877D98" w:rsidRPr="00B03CE6" w:rsidRDefault="00877D98" w:rsidP="006313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板载同步指示灯</w:t>
            </w:r>
          </w:p>
          <w:p w14:paraId="53C1496C" w14:textId="77777777" w:rsidR="00877D98" w:rsidRPr="00B03CE6" w:rsidRDefault="00877D98" w:rsidP="006313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70207FCE" w14:textId="392A89CE" w:rsidR="00877D98" w:rsidRPr="000446F4" w:rsidRDefault="00877D98" w:rsidP="006313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出模式</w:t>
            </w:r>
          </w:p>
        </w:tc>
      </w:tr>
      <w:tr w:rsidR="00877D98" w:rsidRPr="000446F4" w14:paraId="291D5EB6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633C1CF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A9F0481" w14:textId="71A7B3A5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1</w:t>
            </w:r>
          </w:p>
        </w:tc>
        <w:tc>
          <w:tcPr>
            <w:tcW w:w="4114" w:type="pct"/>
            <w:vAlign w:val="center"/>
          </w:tcPr>
          <w:p w14:paraId="7BDAEB70" w14:textId="77777777" w:rsidR="00877D98" w:rsidRPr="00B03CE6" w:rsidRDefault="00877D98" w:rsidP="006313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板载故障指示灯</w:t>
            </w:r>
          </w:p>
          <w:p w14:paraId="18872379" w14:textId="77777777" w:rsidR="00877D98" w:rsidRPr="00B03CE6" w:rsidRDefault="00877D98" w:rsidP="006313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746905F" w14:textId="13688F22" w:rsidR="00877D98" w:rsidRPr="000446F4" w:rsidRDefault="00877D98" w:rsidP="006313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出模式</w:t>
            </w:r>
          </w:p>
        </w:tc>
      </w:tr>
      <w:tr w:rsidR="00877D98" w:rsidRPr="000446F4" w14:paraId="172B3156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6C7298E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01922AB2" w14:textId="28C59861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3</w:t>
            </w:r>
          </w:p>
        </w:tc>
        <w:tc>
          <w:tcPr>
            <w:tcW w:w="4114" w:type="pct"/>
            <w:vAlign w:val="center"/>
          </w:tcPr>
          <w:p w14:paraId="49AD448A" w14:textId="5E0D0BC6" w:rsidR="00877D98" w:rsidRPr="000446F4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铁电输入</w:t>
            </w:r>
          </w:p>
        </w:tc>
      </w:tr>
      <w:tr w:rsidR="00877D98" w:rsidRPr="000446F4" w14:paraId="5238A3B3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F10637E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2C5BBE7" w14:textId="50F1815C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4</w:t>
            </w:r>
          </w:p>
        </w:tc>
        <w:tc>
          <w:tcPr>
            <w:tcW w:w="4114" w:type="pct"/>
            <w:vAlign w:val="center"/>
          </w:tcPr>
          <w:p w14:paraId="162CDD76" w14:textId="27805EE1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铁电输出</w:t>
            </w:r>
          </w:p>
        </w:tc>
      </w:tr>
      <w:tr w:rsidR="00877D98" w:rsidRPr="000446F4" w14:paraId="0EB88D05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1ECEDD5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96CDC1E" w14:textId="01CB70C4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5</w:t>
            </w:r>
          </w:p>
        </w:tc>
        <w:tc>
          <w:tcPr>
            <w:tcW w:w="4114" w:type="pct"/>
            <w:vAlign w:val="center"/>
          </w:tcPr>
          <w:p w14:paraId="4072C9E8" w14:textId="64EFA915" w:rsidR="00877D98" w:rsidRPr="000446F4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铁电串行时钟</w:t>
            </w:r>
          </w:p>
        </w:tc>
      </w:tr>
      <w:tr w:rsidR="00877D98" w:rsidRPr="000446F4" w14:paraId="6653833F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906B415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71377D77" w14:textId="6078568D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6</w:t>
            </w:r>
          </w:p>
        </w:tc>
        <w:tc>
          <w:tcPr>
            <w:tcW w:w="4114" w:type="pct"/>
            <w:vAlign w:val="center"/>
          </w:tcPr>
          <w:p w14:paraId="26BAC63B" w14:textId="22D8E3D2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铁电片选</w:t>
            </w:r>
          </w:p>
        </w:tc>
      </w:tr>
      <w:tr w:rsidR="00877D98" w:rsidRPr="000446F4" w14:paraId="43EC28CE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CDF0279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026E95BB" w14:textId="430D1C30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7</w:t>
            </w:r>
          </w:p>
        </w:tc>
        <w:tc>
          <w:tcPr>
            <w:tcW w:w="4114" w:type="pct"/>
            <w:vAlign w:val="center"/>
          </w:tcPr>
          <w:p w14:paraId="3C73DCD8" w14:textId="5754591D" w:rsidR="00877D98" w:rsidRPr="000446F4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FLASH</w:t>
            </w:r>
            <w:r w:rsidRPr="00631345">
              <w:rPr>
                <w:rFonts w:cs="Times New Roman" w:hint="eastAsia"/>
                <w:sz w:val="21"/>
                <w:szCs w:val="21"/>
              </w:rPr>
              <w:t>写入保护</w:t>
            </w:r>
          </w:p>
        </w:tc>
      </w:tr>
      <w:tr w:rsidR="00877D98" w:rsidRPr="000446F4" w14:paraId="5E4D4487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5E6349C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7B7D3356" w14:textId="24935277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9</w:t>
            </w:r>
          </w:p>
        </w:tc>
        <w:tc>
          <w:tcPr>
            <w:tcW w:w="4114" w:type="pct"/>
            <w:vAlign w:val="center"/>
          </w:tcPr>
          <w:p w14:paraId="3DCC3656" w14:textId="0FE57144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FLASH</w:t>
            </w:r>
            <w:r w:rsidRPr="00631345">
              <w:rPr>
                <w:rFonts w:cs="Times New Roman" w:hint="eastAsia"/>
                <w:sz w:val="21"/>
                <w:szCs w:val="21"/>
              </w:rPr>
              <w:t>输入</w:t>
            </w:r>
          </w:p>
        </w:tc>
      </w:tr>
      <w:tr w:rsidR="00877D98" w:rsidRPr="000446F4" w14:paraId="16E6089C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54ACD3A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1B01046" w14:textId="27067708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0</w:t>
            </w:r>
          </w:p>
        </w:tc>
        <w:tc>
          <w:tcPr>
            <w:tcW w:w="4114" w:type="pct"/>
            <w:vAlign w:val="center"/>
          </w:tcPr>
          <w:p w14:paraId="5723E3C6" w14:textId="0C030066" w:rsidR="00877D98" w:rsidRPr="000446F4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FLASH</w:t>
            </w:r>
            <w:r w:rsidRPr="00631345">
              <w:rPr>
                <w:rFonts w:cs="Times New Roman" w:hint="eastAsia"/>
                <w:sz w:val="21"/>
                <w:szCs w:val="21"/>
              </w:rPr>
              <w:t>输出</w:t>
            </w:r>
          </w:p>
        </w:tc>
      </w:tr>
      <w:tr w:rsidR="00877D98" w:rsidRPr="000446F4" w14:paraId="77EAEE99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11E50ECF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1B75CF47" w14:textId="45302469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1</w:t>
            </w:r>
          </w:p>
        </w:tc>
        <w:tc>
          <w:tcPr>
            <w:tcW w:w="4114" w:type="pct"/>
            <w:vAlign w:val="center"/>
          </w:tcPr>
          <w:p w14:paraId="652FDAD4" w14:textId="441FD0D4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631345">
              <w:rPr>
                <w:rFonts w:cs="Times New Roman" w:hint="eastAsia"/>
                <w:sz w:val="21"/>
                <w:szCs w:val="21"/>
              </w:rPr>
              <w:t>FLASH</w:t>
            </w:r>
            <w:r w:rsidRPr="00631345">
              <w:rPr>
                <w:rFonts w:cs="Times New Roman" w:hint="eastAsia"/>
                <w:sz w:val="21"/>
                <w:szCs w:val="21"/>
              </w:rPr>
              <w:t>时钟</w:t>
            </w:r>
          </w:p>
        </w:tc>
      </w:tr>
      <w:tr w:rsidR="00877D98" w:rsidRPr="000446F4" w14:paraId="646D0057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1DDB528F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01FAFBEA" w14:textId="517E1857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6</w:t>
            </w:r>
          </w:p>
        </w:tc>
        <w:tc>
          <w:tcPr>
            <w:tcW w:w="4114" w:type="pct"/>
            <w:vAlign w:val="center"/>
          </w:tcPr>
          <w:p w14:paraId="2F7CDE68" w14:textId="0030B60D" w:rsidR="00877D98" w:rsidRPr="000446F4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直流电容充电继电器</w:t>
            </w:r>
          </w:p>
        </w:tc>
      </w:tr>
      <w:tr w:rsidR="00877D98" w:rsidRPr="000446F4" w14:paraId="31D983C7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4B2EB2A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1EF470C5" w14:textId="1F47E014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7</w:t>
            </w:r>
          </w:p>
        </w:tc>
        <w:tc>
          <w:tcPr>
            <w:tcW w:w="4114" w:type="pct"/>
            <w:vAlign w:val="center"/>
          </w:tcPr>
          <w:p w14:paraId="3795C48B" w14:textId="236C2DDE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主路磁保持继电器</w:t>
            </w:r>
          </w:p>
          <w:p w14:paraId="07A1E7BC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943DC9A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3929E44D" w14:textId="32CA1EDE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120701B7" w14:textId="4D152DA0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。</w:t>
            </w:r>
          </w:p>
        </w:tc>
      </w:tr>
      <w:tr w:rsidR="00877D98" w:rsidRPr="000446F4" w14:paraId="1D102486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00A128E9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1AB2E4A" w14:textId="6E945C30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8</w:t>
            </w:r>
          </w:p>
        </w:tc>
        <w:tc>
          <w:tcPr>
            <w:tcW w:w="4114" w:type="pct"/>
            <w:vAlign w:val="center"/>
          </w:tcPr>
          <w:p w14:paraId="5935D877" w14:textId="77777777" w:rsidR="00877D98" w:rsidRPr="00E55723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55723">
              <w:rPr>
                <w:rFonts w:cs="Times New Roman" w:hint="eastAsia"/>
                <w:sz w:val="21"/>
                <w:szCs w:val="21"/>
              </w:rPr>
              <w:t>A</w:t>
            </w:r>
            <w:r w:rsidRPr="00E55723">
              <w:rPr>
                <w:rFonts w:cs="Times New Roman" w:hint="eastAsia"/>
                <w:sz w:val="21"/>
                <w:szCs w:val="21"/>
              </w:rPr>
              <w:t>相旁路磁保持继电器</w:t>
            </w:r>
          </w:p>
          <w:p w14:paraId="7A96C50C" w14:textId="77777777" w:rsidR="00877D98" w:rsidRPr="00E55723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A7E5051" w14:textId="77777777" w:rsidR="00877D98" w:rsidRPr="00E55723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55723">
              <w:rPr>
                <w:rFonts w:cs="Times New Roman" w:hint="eastAsia"/>
                <w:sz w:val="21"/>
                <w:szCs w:val="21"/>
              </w:rPr>
              <w:t>G</w:t>
            </w:r>
            <w:r w:rsidRPr="00E55723">
              <w:rPr>
                <w:rFonts w:cs="Times New Roman"/>
                <w:sz w:val="21"/>
                <w:szCs w:val="21"/>
              </w:rPr>
              <w:t>PIO</w:t>
            </w:r>
            <w:r w:rsidRPr="00E55723"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2DD97440" w14:textId="294E3403" w:rsidR="00877D98" w:rsidRPr="00E55723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55723">
              <w:rPr>
                <w:rFonts w:cs="Times New Roman" w:hint="eastAsia"/>
                <w:sz w:val="21"/>
                <w:szCs w:val="21"/>
              </w:rPr>
              <w:t>0</w:t>
            </w:r>
            <w:r w:rsidRPr="00E55723">
              <w:rPr>
                <w:rFonts w:cs="Times New Roman" w:hint="eastAsia"/>
                <w:sz w:val="21"/>
                <w:szCs w:val="21"/>
              </w:rPr>
              <w:t>：磁保持继电器</w:t>
            </w:r>
            <w:r>
              <w:rPr>
                <w:rFonts w:cs="Times New Roman" w:hint="eastAsia"/>
                <w:sz w:val="21"/>
                <w:szCs w:val="21"/>
              </w:rPr>
              <w:t>闭合</w:t>
            </w:r>
            <w:r w:rsidRPr="00E55723"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40767FC3" w14:textId="5B801584" w:rsidR="00877D98" w:rsidRPr="00E55723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55723">
              <w:rPr>
                <w:rFonts w:cs="Times New Roman" w:hint="eastAsia"/>
                <w:sz w:val="21"/>
                <w:szCs w:val="21"/>
              </w:rPr>
              <w:t>1</w:t>
            </w:r>
            <w:r w:rsidRPr="00E55723">
              <w:rPr>
                <w:rFonts w:cs="Times New Roman" w:hint="eastAsia"/>
                <w:sz w:val="21"/>
                <w:szCs w:val="21"/>
              </w:rPr>
              <w:t>：磁保持继电器</w:t>
            </w:r>
            <w:r>
              <w:rPr>
                <w:rFonts w:cs="Times New Roman" w:hint="eastAsia"/>
                <w:sz w:val="21"/>
                <w:szCs w:val="21"/>
              </w:rPr>
              <w:t>断开</w:t>
            </w:r>
            <w:r w:rsidRPr="00E55723"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877D98" w:rsidRPr="000446F4" w14:paraId="13967564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0F55E380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D056F87" w14:textId="013F46B9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9</w:t>
            </w:r>
          </w:p>
        </w:tc>
        <w:tc>
          <w:tcPr>
            <w:tcW w:w="4114" w:type="pct"/>
            <w:vAlign w:val="center"/>
          </w:tcPr>
          <w:p w14:paraId="64225FC8" w14:textId="393699AE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主路磁保持继电器</w:t>
            </w:r>
          </w:p>
          <w:p w14:paraId="35C8B17F" w14:textId="77777777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F1D2BF0" w14:textId="75A69786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58BC807C" w14:textId="79F0706E" w:rsidR="00877D98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4F087C54" w14:textId="230B5737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。</w:t>
            </w:r>
          </w:p>
        </w:tc>
      </w:tr>
      <w:tr w:rsidR="00877D98" w:rsidRPr="000446F4" w14:paraId="2195780F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74EDD80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279460DA" w14:textId="1D201CF3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85</w:t>
            </w:r>
          </w:p>
        </w:tc>
        <w:tc>
          <w:tcPr>
            <w:tcW w:w="4114" w:type="pct"/>
            <w:vAlign w:val="center"/>
          </w:tcPr>
          <w:p w14:paraId="1E865B1F" w14:textId="55C61502" w:rsidR="00877D98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电网侧电流过流检测</w:t>
            </w:r>
          </w:p>
          <w:p w14:paraId="2269E4CD" w14:textId="77777777" w:rsidR="00877D98" w:rsidRPr="00B03CE6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5A042AC9" w14:textId="2248B96D" w:rsidR="00877D98" w:rsidRPr="00B03CE6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0</w:t>
            </w:r>
            <w:r w:rsidRPr="00B03CE6">
              <w:rPr>
                <w:rFonts w:cs="Times New Roman" w:hint="eastAsia"/>
                <w:sz w:val="21"/>
                <w:szCs w:val="21"/>
              </w:rPr>
              <w:t>：过流；</w:t>
            </w:r>
          </w:p>
          <w:p w14:paraId="7734044A" w14:textId="5AFE3F92" w:rsidR="00877D98" w:rsidRPr="00B03CE6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1</w:t>
            </w:r>
            <w:r w:rsidRPr="00B03CE6">
              <w:rPr>
                <w:rFonts w:cs="Times New Roman" w:hint="eastAsia"/>
                <w:sz w:val="21"/>
                <w:szCs w:val="21"/>
              </w:rPr>
              <w:t>：正常。</w:t>
            </w:r>
          </w:p>
        </w:tc>
      </w:tr>
      <w:tr w:rsidR="00877D98" w:rsidRPr="000446F4" w14:paraId="67C28BDD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C11AD1D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D2AEAA2" w14:textId="07B47637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1</w:t>
            </w:r>
          </w:p>
        </w:tc>
        <w:tc>
          <w:tcPr>
            <w:tcW w:w="4114" w:type="pct"/>
            <w:vAlign w:val="center"/>
          </w:tcPr>
          <w:p w14:paraId="44B89E78" w14:textId="77777777" w:rsidR="00877D98" w:rsidRPr="00B03CE6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防雷反馈</w:t>
            </w:r>
          </w:p>
          <w:p w14:paraId="2E9F8AF1" w14:textId="28BFB619" w:rsidR="00877D98" w:rsidRPr="00B03CE6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084156A9" w14:textId="662A7C99" w:rsidR="00877D98" w:rsidRPr="00B03CE6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入模式</w:t>
            </w:r>
          </w:p>
          <w:p w14:paraId="3F0AB3C7" w14:textId="77777777" w:rsidR="00877D98" w:rsidRDefault="000C166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正常；</w:t>
            </w:r>
          </w:p>
          <w:p w14:paraId="42739907" w14:textId="039E6CDA" w:rsidR="000C1668" w:rsidRPr="00B03CE6" w:rsidRDefault="000C166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 w:hint="eastAsia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异常。</w:t>
            </w:r>
          </w:p>
        </w:tc>
      </w:tr>
      <w:tr w:rsidR="00877D98" w:rsidRPr="000446F4" w14:paraId="3581A639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D7C93D3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1F3FC6C4" w14:textId="006C519C" w:rsidR="00877D98" w:rsidRPr="00010748" w:rsidRDefault="00877D98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2</w:t>
            </w:r>
          </w:p>
        </w:tc>
        <w:tc>
          <w:tcPr>
            <w:tcW w:w="4114" w:type="pct"/>
            <w:vAlign w:val="center"/>
          </w:tcPr>
          <w:p w14:paraId="60B31D22" w14:textId="1D36C14D" w:rsidR="00877D98" w:rsidRPr="00FD0451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trike/>
                <w:sz w:val="21"/>
                <w:szCs w:val="21"/>
              </w:rPr>
            </w:pPr>
            <w:r w:rsidRPr="00FD0451">
              <w:rPr>
                <w:rFonts w:cs="Times New Roman" w:hint="eastAsia"/>
                <w:strike/>
                <w:sz w:val="21"/>
                <w:szCs w:val="21"/>
              </w:rPr>
              <w:t>三相旁路微型断路器检测</w:t>
            </w:r>
          </w:p>
          <w:p w14:paraId="672551BF" w14:textId="42D928B5" w:rsidR="00877D98" w:rsidRPr="0052442A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trike/>
                <w:sz w:val="21"/>
                <w:szCs w:val="21"/>
              </w:rPr>
            </w:pPr>
          </w:p>
          <w:p w14:paraId="4966B8EE" w14:textId="77777777" w:rsidR="00877D98" w:rsidRPr="00FD0451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trike/>
                <w:sz w:val="21"/>
                <w:szCs w:val="21"/>
              </w:rPr>
            </w:pPr>
            <w:r w:rsidRPr="00FD0451">
              <w:rPr>
                <w:rFonts w:cs="Times New Roman" w:hint="eastAsia"/>
                <w:strike/>
                <w:sz w:val="21"/>
                <w:szCs w:val="21"/>
              </w:rPr>
              <w:t>G</w:t>
            </w:r>
            <w:r w:rsidRPr="00FD0451">
              <w:rPr>
                <w:rFonts w:cs="Times New Roman"/>
                <w:strike/>
                <w:sz w:val="21"/>
                <w:szCs w:val="21"/>
              </w:rPr>
              <w:t>PIO</w:t>
            </w:r>
            <w:r w:rsidRPr="00FD0451">
              <w:rPr>
                <w:rFonts w:cs="Times New Roman" w:hint="eastAsia"/>
                <w:strike/>
                <w:sz w:val="21"/>
                <w:szCs w:val="21"/>
              </w:rPr>
              <w:t>输入模式（低电平有效）。</w:t>
            </w:r>
          </w:p>
          <w:p w14:paraId="24944C00" w14:textId="5A191499" w:rsidR="00877D98" w:rsidRPr="00FD0451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trike/>
                <w:sz w:val="21"/>
                <w:szCs w:val="21"/>
              </w:rPr>
            </w:pPr>
            <w:r w:rsidRPr="00FD0451">
              <w:rPr>
                <w:rFonts w:cs="Times New Roman" w:hint="eastAsia"/>
                <w:strike/>
                <w:sz w:val="21"/>
                <w:szCs w:val="21"/>
              </w:rPr>
              <w:t>0</w:t>
            </w:r>
            <w:r w:rsidRPr="00FD0451">
              <w:rPr>
                <w:rFonts w:cs="Times New Roman" w:hint="eastAsia"/>
                <w:strike/>
                <w:sz w:val="21"/>
                <w:szCs w:val="21"/>
              </w:rPr>
              <w:t>：旁路微型断路器闭合；</w:t>
            </w:r>
          </w:p>
          <w:p w14:paraId="15388CE3" w14:textId="036D8FEA" w:rsidR="00877D98" w:rsidRPr="00FD0451" w:rsidRDefault="00877D98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trike/>
                <w:sz w:val="21"/>
                <w:szCs w:val="21"/>
              </w:rPr>
            </w:pPr>
            <w:r w:rsidRPr="00FD0451">
              <w:rPr>
                <w:rFonts w:cs="Times New Roman" w:hint="eastAsia"/>
                <w:strike/>
                <w:sz w:val="21"/>
                <w:szCs w:val="21"/>
              </w:rPr>
              <w:t>1</w:t>
            </w:r>
            <w:r w:rsidRPr="00FD0451">
              <w:rPr>
                <w:rFonts w:cs="Times New Roman" w:hint="eastAsia"/>
                <w:strike/>
                <w:sz w:val="21"/>
                <w:szCs w:val="21"/>
              </w:rPr>
              <w:t>：旁路微型断路器断开。</w:t>
            </w:r>
          </w:p>
        </w:tc>
      </w:tr>
      <w:tr w:rsidR="00877D98" w:rsidRPr="000446F4" w14:paraId="4F3CAC5D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9D2B6AB" w14:textId="77777777" w:rsidR="00877D98" w:rsidRPr="00A510C1" w:rsidRDefault="00877D98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3B68F6B" w14:textId="3318C82A" w:rsidR="00877D98" w:rsidRPr="00010748" w:rsidRDefault="00877D98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3</w:t>
            </w:r>
          </w:p>
        </w:tc>
        <w:tc>
          <w:tcPr>
            <w:tcW w:w="4114" w:type="pct"/>
            <w:vAlign w:val="center"/>
          </w:tcPr>
          <w:p w14:paraId="5191537C" w14:textId="0C08FD7A" w:rsidR="00877D98" w:rsidRPr="000446F4" w:rsidRDefault="00877D98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 w:rsidR="00CE227A">
              <w:rPr>
                <w:rFonts w:cs="Times New Roman" w:hint="eastAsia"/>
                <w:sz w:val="21"/>
                <w:szCs w:val="21"/>
              </w:rPr>
              <w:t>硬件</w:t>
            </w: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</w:t>
            </w:r>
            <w:r>
              <w:rPr>
                <w:rFonts w:cs="Times New Roman" w:hint="eastAsia"/>
                <w:sz w:val="21"/>
                <w:szCs w:val="21"/>
              </w:rPr>
              <w:t>使能</w:t>
            </w:r>
          </w:p>
        </w:tc>
      </w:tr>
      <w:tr w:rsidR="00877D98" w:rsidRPr="000446F4" w14:paraId="11A5D418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5AD5056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4EFEA4E" w14:textId="39A3A155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4</w:t>
            </w:r>
          </w:p>
        </w:tc>
        <w:tc>
          <w:tcPr>
            <w:tcW w:w="4114" w:type="pct"/>
            <w:vAlign w:val="center"/>
          </w:tcPr>
          <w:p w14:paraId="42464E2D" w14:textId="56F6AA42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电网侧电流过流检测</w:t>
            </w:r>
          </w:p>
          <w:p w14:paraId="1E31E25A" w14:textId="77777777" w:rsidR="00877D98" w:rsidRPr="00B03CE6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7AC54D8A" w14:textId="77777777" w:rsidR="00877D98" w:rsidRPr="00B03CE6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0</w:t>
            </w:r>
            <w:r w:rsidRPr="00B03CE6">
              <w:rPr>
                <w:rFonts w:cs="Times New Roman" w:hint="eastAsia"/>
                <w:sz w:val="21"/>
                <w:szCs w:val="21"/>
              </w:rPr>
              <w:t>：过流；</w:t>
            </w:r>
          </w:p>
          <w:p w14:paraId="6B7564B8" w14:textId="7E3CA5D5" w:rsidR="00877D98" w:rsidRPr="001207B6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1</w:t>
            </w:r>
            <w:r w:rsidRPr="00B03CE6">
              <w:rPr>
                <w:rFonts w:cs="Times New Roman" w:hint="eastAsia"/>
                <w:sz w:val="21"/>
                <w:szCs w:val="21"/>
              </w:rPr>
              <w:t>：正常。</w:t>
            </w:r>
          </w:p>
        </w:tc>
      </w:tr>
      <w:tr w:rsidR="00877D98" w:rsidRPr="000446F4" w14:paraId="420B38B6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3F070FA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A2B11AA" w14:textId="56D97819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7</w:t>
            </w:r>
          </w:p>
        </w:tc>
        <w:tc>
          <w:tcPr>
            <w:tcW w:w="4114" w:type="pct"/>
            <w:vAlign w:val="center"/>
          </w:tcPr>
          <w:p w14:paraId="33FEF473" w14:textId="615E5EB9" w:rsidR="00BE43D3" w:rsidRDefault="00BE43D3" w:rsidP="00BE43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电网侧电流过流检测</w:t>
            </w:r>
          </w:p>
          <w:p w14:paraId="56F4BDE3" w14:textId="77777777" w:rsidR="00BE43D3" w:rsidRPr="00BE43D3" w:rsidRDefault="00BE43D3" w:rsidP="00BE43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06258CB4" w14:textId="77777777" w:rsidR="00BE43D3" w:rsidRPr="00B03CE6" w:rsidRDefault="00BE43D3" w:rsidP="00BE43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0</w:t>
            </w:r>
            <w:r w:rsidRPr="00B03CE6">
              <w:rPr>
                <w:rFonts w:cs="Times New Roman" w:hint="eastAsia"/>
                <w:sz w:val="21"/>
                <w:szCs w:val="21"/>
              </w:rPr>
              <w:t>：过流；</w:t>
            </w:r>
          </w:p>
          <w:p w14:paraId="04A17B7E" w14:textId="699383B2" w:rsidR="00877D98" w:rsidRPr="008A6717" w:rsidRDefault="00BE43D3" w:rsidP="00BE43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1</w:t>
            </w:r>
            <w:r w:rsidRPr="00B03CE6">
              <w:rPr>
                <w:rFonts w:cs="Times New Roman" w:hint="eastAsia"/>
                <w:sz w:val="21"/>
                <w:szCs w:val="21"/>
              </w:rPr>
              <w:t>：正常。</w:t>
            </w:r>
          </w:p>
        </w:tc>
      </w:tr>
      <w:tr w:rsidR="00877D98" w:rsidRPr="000446F4" w14:paraId="5A688EE2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06818B39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2C6CC78" w14:textId="59904153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4</w:t>
            </w:r>
          </w:p>
        </w:tc>
        <w:tc>
          <w:tcPr>
            <w:tcW w:w="4114" w:type="pct"/>
            <w:vAlign w:val="center"/>
          </w:tcPr>
          <w:p w14:paraId="53CBB037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9C0F96">
              <w:rPr>
                <w:rFonts w:cs="Times New Roman" w:hint="eastAsia"/>
                <w:sz w:val="21"/>
                <w:szCs w:val="21"/>
              </w:rPr>
              <w:t>15V</w:t>
            </w:r>
            <w:r w:rsidRPr="009C0F96">
              <w:rPr>
                <w:rFonts w:cs="Times New Roman" w:hint="eastAsia"/>
                <w:sz w:val="21"/>
                <w:szCs w:val="21"/>
              </w:rPr>
              <w:t>电源供电</w:t>
            </w:r>
          </w:p>
          <w:p w14:paraId="0DBB44DF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7A7172B6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4FD08AD3" w14:textId="6916C7F0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断电</w:t>
            </w:r>
          </w:p>
          <w:p w14:paraId="5EB82B78" w14:textId="185752F9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上电</w:t>
            </w:r>
          </w:p>
        </w:tc>
      </w:tr>
      <w:tr w:rsidR="00877D98" w:rsidRPr="000446F4" w14:paraId="499259AC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83E4A57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08B6EE6F" w14:textId="5AA3F424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5</w:t>
            </w:r>
          </w:p>
        </w:tc>
        <w:tc>
          <w:tcPr>
            <w:tcW w:w="4114" w:type="pct"/>
            <w:vAlign w:val="center"/>
          </w:tcPr>
          <w:p w14:paraId="47A2BF51" w14:textId="5132D7F6" w:rsidR="00877D98" w:rsidRPr="000446F4" w:rsidRDefault="004A2AC1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直流电容充电继电器</w:t>
            </w:r>
          </w:p>
        </w:tc>
      </w:tr>
      <w:tr w:rsidR="00877D98" w:rsidRPr="000446F4" w14:paraId="47A20431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0E86EDC2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95BEFE2" w14:textId="6E3136C0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6</w:t>
            </w:r>
          </w:p>
        </w:tc>
        <w:tc>
          <w:tcPr>
            <w:tcW w:w="4114" w:type="pct"/>
            <w:vAlign w:val="center"/>
          </w:tcPr>
          <w:p w14:paraId="54E1626C" w14:textId="77777777" w:rsidR="008F13C9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串口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D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发送引脚（</w:t>
            </w:r>
            <w:r w:rsidRPr="00E31CF5">
              <w:rPr>
                <w:rFonts w:cs="Times New Roman"/>
                <w:color w:val="000000" w:themeColor="text1"/>
                <w:sz w:val="21"/>
                <w:szCs w:val="21"/>
              </w:rPr>
              <w:t>SCI-D-TX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）</w:t>
            </w:r>
          </w:p>
          <w:p w14:paraId="6B088FAB" w14:textId="77777777" w:rsidR="008F13C9" w:rsidRDefault="008F13C9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</w:p>
          <w:p w14:paraId="58C639BE" w14:textId="0A3F836A" w:rsidR="00877D98" w:rsidRPr="00E31CF5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用作</w:t>
            </w:r>
            <w:r w:rsidR="008F13C9">
              <w:rPr>
                <w:rFonts w:cs="Times New Roman" w:hint="eastAsia"/>
                <w:color w:val="000000" w:themeColor="text1"/>
                <w:sz w:val="21"/>
                <w:szCs w:val="21"/>
              </w:rPr>
              <w:t>Wifi</w:t>
            </w:r>
          </w:p>
        </w:tc>
      </w:tr>
      <w:tr w:rsidR="00877D98" w:rsidRPr="000446F4" w14:paraId="45C6BA30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D87A14C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7439DC0" w14:textId="2F35FFDB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7</w:t>
            </w:r>
          </w:p>
        </w:tc>
        <w:tc>
          <w:tcPr>
            <w:tcW w:w="4114" w:type="pct"/>
            <w:vAlign w:val="center"/>
          </w:tcPr>
          <w:p w14:paraId="3E6F1CDF" w14:textId="77777777" w:rsidR="008F13C9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串口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D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接收引脚（</w:t>
            </w:r>
            <w:r w:rsidRPr="00E31CF5">
              <w:rPr>
                <w:rFonts w:cs="Times New Roman"/>
                <w:color w:val="000000" w:themeColor="text1"/>
                <w:sz w:val="21"/>
                <w:szCs w:val="21"/>
              </w:rPr>
              <w:t>SCI-D-RX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）</w:t>
            </w:r>
          </w:p>
          <w:p w14:paraId="47E964CB" w14:textId="77777777" w:rsidR="008F13C9" w:rsidRDefault="008F13C9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</w:p>
          <w:p w14:paraId="2A1D6C0B" w14:textId="73C49CED" w:rsidR="00877D98" w:rsidRPr="00E31CF5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用作</w:t>
            </w:r>
            <w:r w:rsidR="008F13C9">
              <w:rPr>
                <w:rFonts w:cs="Times New Roman" w:hint="eastAsia"/>
                <w:color w:val="000000" w:themeColor="text1"/>
                <w:sz w:val="21"/>
                <w:szCs w:val="21"/>
              </w:rPr>
              <w:t>Wifi</w:t>
            </w:r>
          </w:p>
        </w:tc>
      </w:tr>
      <w:tr w:rsidR="00877D98" w:rsidRPr="000446F4" w14:paraId="5C90CCB6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C5D2370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C25618B" w14:textId="2348ED00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31CF5">
              <w:rPr>
                <w:rFonts w:cs="Times New Roman" w:hint="eastAsia"/>
                <w:sz w:val="21"/>
                <w:szCs w:val="21"/>
              </w:rPr>
              <w:t>G</w:t>
            </w:r>
            <w:r w:rsidRPr="00E31CF5">
              <w:rPr>
                <w:rFonts w:cs="Times New Roman"/>
                <w:sz w:val="21"/>
                <w:szCs w:val="21"/>
              </w:rPr>
              <w:t>PIO110</w:t>
            </w:r>
          </w:p>
        </w:tc>
        <w:tc>
          <w:tcPr>
            <w:tcW w:w="4114" w:type="pct"/>
            <w:vAlign w:val="center"/>
          </w:tcPr>
          <w:p w14:paraId="386D84EA" w14:textId="78841FA3" w:rsidR="00CE227A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D</w:t>
            </w:r>
            <w:r>
              <w:rPr>
                <w:rFonts w:cs="Times New Roman"/>
                <w:sz w:val="21"/>
                <w:szCs w:val="21"/>
              </w:rPr>
              <w:t>SP</w:t>
            </w:r>
            <w:r>
              <w:rPr>
                <w:rFonts w:cs="Times New Roman" w:hint="eastAsia"/>
                <w:sz w:val="21"/>
                <w:szCs w:val="21"/>
              </w:rPr>
              <w:t>心跳脉冲</w:t>
            </w:r>
          </w:p>
        </w:tc>
      </w:tr>
      <w:tr w:rsidR="00877D98" w:rsidRPr="000446F4" w14:paraId="6C4C8B9C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E302C95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92B3176" w14:textId="3A12B3D3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0</w:t>
            </w:r>
          </w:p>
        </w:tc>
        <w:tc>
          <w:tcPr>
            <w:tcW w:w="4114" w:type="pct"/>
            <w:vAlign w:val="center"/>
          </w:tcPr>
          <w:p w14:paraId="7A89821C" w14:textId="4E1A6BF5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旁路磁保持继电器</w:t>
            </w:r>
          </w:p>
          <w:p w14:paraId="085171EC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78C270D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69CCFE0F" w14:textId="0D3233E3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6240D587" w14:textId="635335FF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。</w:t>
            </w:r>
          </w:p>
        </w:tc>
      </w:tr>
      <w:tr w:rsidR="00877D98" w:rsidRPr="000446F4" w14:paraId="4C2ADA19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F94CB45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1A46E99D" w14:textId="4A03E2B7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1</w:t>
            </w:r>
          </w:p>
        </w:tc>
        <w:tc>
          <w:tcPr>
            <w:tcW w:w="4114" w:type="pct"/>
            <w:vAlign w:val="center"/>
          </w:tcPr>
          <w:p w14:paraId="68919E30" w14:textId="490C796D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主路磁保持继电器</w:t>
            </w:r>
          </w:p>
          <w:p w14:paraId="356E989D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EE19E91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6D70A4AD" w14:textId="1BD32EA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2DA27337" w14:textId="255FC764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。</w:t>
            </w:r>
          </w:p>
        </w:tc>
      </w:tr>
      <w:tr w:rsidR="00877D98" w:rsidRPr="000446F4" w14:paraId="5042DE2F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2FDD81C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7F587AA4" w14:textId="062C332D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2</w:t>
            </w:r>
          </w:p>
        </w:tc>
        <w:tc>
          <w:tcPr>
            <w:tcW w:w="4114" w:type="pct"/>
            <w:vAlign w:val="center"/>
          </w:tcPr>
          <w:p w14:paraId="6FF4B3EE" w14:textId="33BA2385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旁路磁保持继电器</w:t>
            </w:r>
          </w:p>
          <w:p w14:paraId="19A7AA8C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504684B7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39B0E496" w14:textId="486465E1" w:rsidR="00877D98" w:rsidRPr="0092135E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60A5B5F8" w14:textId="375F1DC3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。</w:t>
            </w:r>
          </w:p>
        </w:tc>
      </w:tr>
      <w:tr w:rsidR="00877D98" w:rsidRPr="000446F4" w14:paraId="04804475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3052994D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BCFEBD9" w14:textId="573DC361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3</w:t>
            </w:r>
          </w:p>
        </w:tc>
        <w:tc>
          <w:tcPr>
            <w:tcW w:w="4114" w:type="pct"/>
            <w:vAlign w:val="center"/>
          </w:tcPr>
          <w:p w14:paraId="261A3423" w14:textId="070F5B1D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旁路晶闸管</w:t>
            </w:r>
          </w:p>
          <w:p w14:paraId="564EE52D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7042ADC" w14:textId="4159973A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401C5CE1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3942EE">
              <w:rPr>
                <w:rFonts w:cs="Times New Roman" w:hint="eastAsia"/>
                <w:sz w:val="21"/>
                <w:szCs w:val="21"/>
              </w:rPr>
              <w:t>导通</w:t>
            </w:r>
            <w:r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346AE92D" w14:textId="2354B3E1" w:rsidR="00877D98" w:rsidRPr="003942EE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关断。</w:t>
            </w:r>
          </w:p>
        </w:tc>
      </w:tr>
      <w:tr w:rsidR="00877D98" w:rsidRPr="000446F4" w14:paraId="6A66143C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7CEFF91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B2F26F4" w14:textId="2A3080B5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4</w:t>
            </w:r>
          </w:p>
        </w:tc>
        <w:tc>
          <w:tcPr>
            <w:tcW w:w="4114" w:type="pct"/>
            <w:vAlign w:val="center"/>
          </w:tcPr>
          <w:p w14:paraId="5E96A590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旁路晶闸管</w:t>
            </w:r>
          </w:p>
          <w:p w14:paraId="2D47172E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723D725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lastRenderedPageBreak/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650194F5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3942EE">
              <w:rPr>
                <w:rFonts w:cs="Times New Roman" w:hint="eastAsia"/>
                <w:sz w:val="21"/>
                <w:szCs w:val="21"/>
              </w:rPr>
              <w:t>导通</w:t>
            </w:r>
            <w:r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26962DC1" w14:textId="08BC7823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关断。</w:t>
            </w:r>
          </w:p>
        </w:tc>
      </w:tr>
      <w:tr w:rsidR="00877D98" w:rsidRPr="000446F4" w14:paraId="695A6D46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9233ACE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0793D817" w14:textId="7350F63B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5</w:t>
            </w:r>
          </w:p>
        </w:tc>
        <w:tc>
          <w:tcPr>
            <w:tcW w:w="4114" w:type="pct"/>
            <w:vAlign w:val="center"/>
          </w:tcPr>
          <w:p w14:paraId="73272580" w14:textId="05822C9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旁路晶闸管</w:t>
            </w:r>
          </w:p>
          <w:p w14:paraId="3FD681A8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3933352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0124B9D8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3942EE">
              <w:rPr>
                <w:rFonts w:cs="Times New Roman" w:hint="eastAsia"/>
                <w:sz w:val="21"/>
                <w:szCs w:val="21"/>
              </w:rPr>
              <w:t>导通</w:t>
            </w:r>
            <w:r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18CF7223" w14:textId="78FA39E7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关断。</w:t>
            </w:r>
          </w:p>
        </w:tc>
      </w:tr>
      <w:tr w:rsidR="00877D98" w:rsidRPr="000446F4" w14:paraId="5718E109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D1EF7FC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81C6B6B" w14:textId="4468CF7B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6</w:t>
            </w:r>
          </w:p>
        </w:tc>
        <w:tc>
          <w:tcPr>
            <w:tcW w:w="4114" w:type="pct"/>
            <w:vAlign w:val="center"/>
          </w:tcPr>
          <w:p w14:paraId="58DE43E0" w14:textId="10D1CBB5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 w:rsidR="00A51FFE">
              <w:rPr>
                <w:rFonts w:cs="Times New Roman" w:hint="eastAsia"/>
                <w:sz w:val="21"/>
                <w:szCs w:val="21"/>
              </w:rPr>
              <w:t>硬件</w:t>
            </w: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</w:t>
            </w:r>
            <w:r>
              <w:rPr>
                <w:rFonts w:cs="Times New Roman" w:hint="eastAsia"/>
                <w:sz w:val="21"/>
                <w:szCs w:val="21"/>
              </w:rPr>
              <w:t>使能</w:t>
            </w:r>
          </w:p>
          <w:p w14:paraId="52F879CE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7214848A" w14:textId="77777777" w:rsidR="00CE227A" w:rsidRDefault="00CE227A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失能；</w:t>
            </w:r>
          </w:p>
          <w:p w14:paraId="1C1119D6" w14:textId="05B3A669" w:rsidR="00CE227A" w:rsidRPr="000446F4" w:rsidRDefault="00CE227A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使能。</w:t>
            </w:r>
          </w:p>
        </w:tc>
      </w:tr>
      <w:tr w:rsidR="00877D98" w:rsidRPr="000446F4" w14:paraId="0608E357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07DFC3F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2C42DEE5" w14:textId="7147FA9B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7</w:t>
            </w:r>
          </w:p>
        </w:tc>
        <w:tc>
          <w:tcPr>
            <w:tcW w:w="4114" w:type="pct"/>
            <w:vAlign w:val="center"/>
          </w:tcPr>
          <w:p w14:paraId="4B1D872D" w14:textId="145A9EFB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设备急停按钮</w:t>
            </w:r>
          </w:p>
          <w:p w14:paraId="59BBD8AF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70DE67A6" w14:textId="47A4B25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入模式</w:t>
            </w:r>
          </w:p>
          <w:p w14:paraId="39C58FCC" w14:textId="77777777" w:rsidR="00877D98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</w:p>
          <w:p w14:paraId="11BB9B7E" w14:textId="5976A375" w:rsidR="00877D98" w:rsidRDefault="00877D98" w:rsidP="00877D98">
            <w:pPr>
              <w:pStyle w:val="a4"/>
              <w:numPr>
                <w:ilvl w:val="0"/>
                <w:numId w:val="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持续时</w:t>
            </w:r>
            <w:r w:rsidRPr="00F94A52">
              <w:rPr>
                <w:rFonts w:cs="Times New Roman"/>
                <w:sz w:val="21"/>
                <w:szCs w:val="21"/>
              </w:rPr>
              <w:t>长</w:t>
            </w:r>
            <w:r>
              <w:rPr>
                <w:rFonts w:cs="Times New Roman" w:hint="eastAsia"/>
                <w:sz w:val="21"/>
                <w:szCs w:val="21"/>
              </w:rPr>
              <w:t xml:space="preserve"> </w:t>
            </w:r>
            <w:r w:rsidRPr="00F94A52">
              <w:rPr>
                <w:rFonts w:ascii="Cambria Math" w:hAnsi="Cambria Math" w:cs="Cambria Math"/>
                <w:sz w:val="21"/>
                <w:szCs w:val="21"/>
              </w:rPr>
              <w:t>⊆</w:t>
            </w:r>
            <w:r>
              <w:rPr>
                <w:rFonts w:ascii="Cambria Math" w:hAnsi="Cambria Math" w:cs="Cambria Math"/>
                <w:sz w:val="21"/>
                <w:szCs w:val="21"/>
              </w:rPr>
              <w:t xml:space="preserve"> </w:t>
            </w:r>
            <w:r w:rsidRPr="00F94A52">
              <w:rPr>
                <w:rFonts w:cs="Times New Roman"/>
                <w:sz w:val="21"/>
                <w:szCs w:val="21"/>
              </w:rPr>
              <w:t>(0.36,</w:t>
            </w:r>
            <w:r>
              <w:rPr>
                <w:rFonts w:cs="Times New Roman"/>
                <w:sz w:val="21"/>
                <w:szCs w:val="21"/>
              </w:rPr>
              <w:t xml:space="preserve"> 2</w:t>
            </w:r>
            <w:r w:rsidRPr="00F94A52">
              <w:rPr>
                <w:rFonts w:cs="Times New Roman"/>
                <w:sz w:val="21"/>
                <w:szCs w:val="21"/>
              </w:rPr>
              <w:t>)</w:t>
            </w:r>
            <w:r>
              <w:rPr>
                <w:rFonts w:cs="Times New Roman"/>
                <w:sz w:val="21"/>
                <w:szCs w:val="21"/>
              </w:rPr>
              <w:t xml:space="preserve">s 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E46F1A">
              <w:rPr>
                <w:rFonts w:cs="Times New Roman" w:hint="eastAsia"/>
                <w:sz w:val="21"/>
                <w:szCs w:val="21"/>
              </w:rPr>
              <w:t>停机；</w:t>
            </w:r>
          </w:p>
          <w:p w14:paraId="2C962CF6" w14:textId="207FACAF" w:rsidR="00877D98" w:rsidRPr="00E46F1A" w:rsidRDefault="00877D98" w:rsidP="00877D98">
            <w:pPr>
              <w:pStyle w:val="a4"/>
              <w:numPr>
                <w:ilvl w:val="0"/>
                <w:numId w:val="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持续时长</w:t>
            </w:r>
            <w:r>
              <w:rPr>
                <w:rFonts w:cs="Times New Roman" w:hint="eastAsia"/>
                <w:sz w:val="21"/>
                <w:szCs w:val="21"/>
              </w:rPr>
              <w:t xml:space="preserve"> </w:t>
            </w:r>
            <w:r>
              <w:rPr>
                <w:rFonts w:cs="Times New Roman" w:hint="eastAsia"/>
                <w:sz w:val="21"/>
                <w:szCs w:val="21"/>
              </w:rPr>
              <w:t>＞</w:t>
            </w:r>
            <w:r>
              <w:rPr>
                <w:rFonts w:cs="Times New Roman" w:hint="eastAsia"/>
                <w:sz w:val="21"/>
                <w:szCs w:val="21"/>
              </w:rPr>
              <w:t xml:space="preserve"> 6s</w:t>
            </w:r>
            <w:r>
              <w:rPr>
                <w:rFonts w:cs="Times New Roman"/>
                <w:sz w:val="21"/>
                <w:szCs w:val="21"/>
              </w:rPr>
              <w:t xml:space="preserve"> </w:t>
            </w:r>
            <w:r>
              <w:rPr>
                <w:rFonts w:cs="Times New Roman" w:hint="eastAsia"/>
                <w:sz w:val="21"/>
                <w:szCs w:val="21"/>
              </w:rPr>
              <w:t>：启动；</w:t>
            </w:r>
          </w:p>
          <w:p w14:paraId="39978CFF" w14:textId="7EE8AF32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无意义。</w:t>
            </w:r>
          </w:p>
        </w:tc>
      </w:tr>
      <w:tr w:rsidR="00877D98" w:rsidRPr="000446F4" w14:paraId="357E572E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1E0625C6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CE3D400" w14:textId="52F19E82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8</w:t>
            </w:r>
          </w:p>
        </w:tc>
        <w:tc>
          <w:tcPr>
            <w:tcW w:w="4114" w:type="pct"/>
            <w:vAlign w:val="center"/>
          </w:tcPr>
          <w:p w14:paraId="303B0DF2" w14:textId="24F1A138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设备运行指示灯</w:t>
            </w:r>
          </w:p>
          <w:p w14:paraId="707379B7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9E44B79" w14:textId="77777777" w:rsidR="00877D98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灯灭；</w:t>
            </w:r>
          </w:p>
          <w:p w14:paraId="385BD16F" w14:textId="50DEDEC6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灯亮。</w:t>
            </w:r>
          </w:p>
        </w:tc>
      </w:tr>
      <w:tr w:rsidR="00877D98" w:rsidRPr="000446F4" w14:paraId="64884C69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215D3CF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7A6B92EC" w14:textId="5F20F719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64</w:t>
            </w:r>
          </w:p>
        </w:tc>
        <w:tc>
          <w:tcPr>
            <w:tcW w:w="4114" w:type="pct"/>
            <w:vAlign w:val="center"/>
          </w:tcPr>
          <w:p w14:paraId="20FB5212" w14:textId="2165B59F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 w:rsidR="00CE227A">
              <w:rPr>
                <w:rFonts w:cs="Times New Roman" w:hint="eastAsia"/>
                <w:sz w:val="21"/>
                <w:szCs w:val="21"/>
              </w:rPr>
              <w:t>硬件</w:t>
            </w: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</w:t>
            </w:r>
            <w:r>
              <w:rPr>
                <w:rFonts w:cs="Times New Roman" w:hint="eastAsia"/>
                <w:sz w:val="21"/>
                <w:szCs w:val="21"/>
              </w:rPr>
              <w:t>使能</w:t>
            </w:r>
          </w:p>
        </w:tc>
      </w:tr>
      <w:tr w:rsidR="00877D98" w:rsidRPr="000446F4" w14:paraId="36686CA0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318E8D1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1DA88F44" w14:textId="4A282A58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A0</w:t>
            </w:r>
          </w:p>
        </w:tc>
        <w:tc>
          <w:tcPr>
            <w:tcW w:w="4114" w:type="pct"/>
            <w:vAlign w:val="center"/>
          </w:tcPr>
          <w:p w14:paraId="46C2B361" w14:textId="2A1B6EC7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A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流</w:t>
            </w:r>
          </w:p>
        </w:tc>
      </w:tr>
      <w:tr w:rsidR="00877D98" w:rsidRPr="000446F4" w14:paraId="7873300D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EF0FDF6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E4B9FD5" w14:textId="6371EFFC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A</w:t>
            </w:r>
            <w:r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4114" w:type="pct"/>
            <w:vAlign w:val="center"/>
          </w:tcPr>
          <w:p w14:paraId="2119DE55" w14:textId="19BEF6A0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A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流</w:t>
            </w:r>
          </w:p>
        </w:tc>
      </w:tr>
      <w:tr w:rsidR="00877D98" w:rsidRPr="000446F4" w14:paraId="23C2DA41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607665E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14EF29E6" w14:textId="25108811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A</w:t>
            </w:r>
            <w:r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4114" w:type="pct"/>
            <w:vAlign w:val="center"/>
          </w:tcPr>
          <w:p w14:paraId="14F20552" w14:textId="60F98845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压</w:t>
            </w:r>
          </w:p>
        </w:tc>
      </w:tr>
      <w:tr w:rsidR="00877D98" w:rsidRPr="000446F4" w14:paraId="3E50AB10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053BC3B0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0CEE2C5" w14:textId="0640AEC6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A</w:t>
            </w:r>
            <w:r>
              <w:rPr>
                <w:rFonts w:cs="Times New Roman"/>
                <w:sz w:val="21"/>
                <w:szCs w:val="21"/>
              </w:rPr>
              <w:t>5</w:t>
            </w:r>
          </w:p>
        </w:tc>
        <w:tc>
          <w:tcPr>
            <w:tcW w:w="4114" w:type="pct"/>
            <w:vAlign w:val="center"/>
          </w:tcPr>
          <w:p w14:paraId="2262AB41" w14:textId="3B5B6F6F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直流电容电压</w:t>
            </w:r>
          </w:p>
        </w:tc>
      </w:tr>
      <w:tr w:rsidR="00877D98" w:rsidRPr="000446F4" w14:paraId="4E3254B1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37BF6579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4A49292" w14:textId="592C7ED6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B</w:t>
            </w:r>
            <w:r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4114" w:type="pct"/>
            <w:vAlign w:val="center"/>
          </w:tcPr>
          <w:p w14:paraId="72A20F50" w14:textId="1925EE35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T1</w:t>
            </w:r>
            <w:r w:rsidRPr="00E4240C">
              <w:rPr>
                <w:rFonts w:cs="Times New Roman" w:hint="eastAsia"/>
                <w:sz w:val="21"/>
                <w:szCs w:val="21"/>
              </w:rPr>
              <w:t>温度</w:t>
            </w:r>
          </w:p>
        </w:tc>
      </w:tr>
      <w:tr w:rsidR="00877D98" w:rsidRPr="000446F4" w14:paraId="2EE5518A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BE7E20A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09D78E60" w14:textId="1B0AC78A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B</w:t>
            </w:r>
            <w:r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4114" w:type="pct"/>
            <w:vAlign w:val="center"/>
          </w:tcPr>
          <w:p w14:paraId="4949CA5E" w14:textId="469CB00D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流</w:t>
            </w:r>
          </w:p>
        </w:tc>
      </w:tr>
      <w:tr w:rsidR="00877D98" w:rsidRPr="000446F4" w14:paraId="7474D687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E75E95C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7C863A2C" w14:textId="0795ACE9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B</w:t>
            </w:r>
            <w:r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4114" w:type="pct"/>
            <w:vAlign w:val="center"/>
          </w:tcPr>
          <w:p w14:paraId="7BE3FD2E" w14:textId="1DA08F11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压</w:t>
            </w:r>
          </w:p>
        </w:tc>
      </w:tr>
      <w:tr w:rsidR="00877D98" w:rsidRPr="000446F4" w14:paraId="5F7E231F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A407BD1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6DAF30B" w14:textId="14172DD4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B</w:t>
            </w:r>
            <w:r>
              <w:rPr>
                <w:rFonts w:cs="Times New Roman"/>
                <w:sz w:val="21"/>
                <w:szCs w:val="21"/>
              </w:rPr>
              <w:t>5</w:t>
            </w:r>
          </w:p>
        </w:tc>
        <w:tc>
          <w:tcPr>
            <w:tcW w:w="4114" w:type="pct"/>
            <w:vAlign w:val="center"/>
          </w:tcPr>
          <w:p w14:paraId="28870957" w14:textId="082027BE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压</w:t>
            </w:r>
          </w:p>
        </w:tc>
      </w:tr>
      <w:tr w:rsidR="00877D98" w:rsidRPr="000446F4" w14:paraId="45FA9030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05165846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5451A25" w14:textId="22E8E726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C</w:t>
            </w:r>
            <w:r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4114" w:type="pct"/>
            <w:vAlign w:val="center"/>
          </w:tcPr>
          <w:p w14:paraId="793D7691" w14:textId="4227DC24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压</w:t>
            </w:r>
          </w:p>
        </w:tc>
      </w:tr>
      <w:tr w:rsidR="00877D98" w:rsidRPr="000446F4" w14:paraId="70D93F86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387A507D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76E9716" w14:textId="5BF86ACE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C</w:t>
            </w:r>
            <w:r>
              <w:rPr>
                <w:rFonts w:cs="Times New Roman"/>
                <w:sz w:val="21"/>
                <w:szCs w:val="21"/>
              </w:rPr>
              <w:t>3</w:t>
            </w:r>
          </w:p>
        </w:tc>
        <w:tc>
          <w:tcPr>
            <w:tcW w:w="4114" w:type="pct"/>
            <w:vAlign w:val="center"/>
          </w:tcPr>
          <w:p w14:paraId="3C785ECA" w14:textId="3AD6BF7D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流</w:t>
            </w:r>
          </w:p>
        </w:tc>
      </w:tr>
      <w:tr w:rsidR="00877D98" w:rsidRPr="000446F4" w14:paraId="7351AA4A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966F735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E268C16" w14:textId="64263E0B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C</w:t>
            </w:r>
            <w:r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4114" w:type="pct"/>
            <w:vAlign w:val="center"/>
          </w:tcPr>
          <w:p w14:paraId="2CFCA4F9" w14:textId="4E4933E1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直流电容电压</w:t>
            </w:r>
          </w:p>
        </w:tc>
      </w:tr>
      <w:tr w:rsidR="00877D98" w:rsidRPr="000446F4" w14:paraId="4C15799F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1EFEBDD0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2DC4A1D1" w14:textId="2A272AB4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C</w:t>
            </w:r>
            <w:r>
              <w:rPr>
                <w:rFonts w:cs="Times New Roman"/>
                <w:sz w:val="21"/>
                <w:szCs w:val="21"/>
              </w:rPr>
              <w:t>5</w:t>
            </w:r>
          </w:p>
        </w:tc>
        <w:tc>
          <w:tcPr>
            <w:tcW w:w="4114" w:type="pct"/>
            <w:vAlign w:val="center"/>
          </w:tcPr>
          <w:p w14:paraId="3DA7091D" w14:textId="00332E2C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T3</w:t>
            </w:r>
            <w:r w:rsidRPr="00E4240C">
              <w:rPr>
                <w:rFonts w:cs="Times New Roman" w:hint="eastAsia"/>
                <w:sz w:val="21"/>
                <w:szCs w:val="21"/>
              </w:rPr>
              <w:t>温度</w:t>
            </w:r>
          </w:p>
        </w:tc>
      </w:tr>
      <w:tr w:rsidR="00877D98" w:rsidRPr="000446F4" w14:paraId="7E6839F6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6EE7ABAA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48B18FF8" w14:textId="4847E650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D</w:t>
            </w:r>
            <w:r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4114" w:type="pct"/>
            <w:vAlign w:val="center"/>
          </w:tcPr>
          <w:p w14:paraId="43BE8103" w14:textId="38E3D732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A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压</w:t>
            </w:r>
          </w:p>
        </w:tc>
      </w:tr>
      <w:tr w:rsidR="00877D98" w:rsidRPr="000446F4" w14:paraId="53FACF41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7C3A30D5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F704CBE" w14:textId="07094C7D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D</w:t>
            </w:r>
            <w:r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4114" w:type="pct"/>
            <w:vAlign w:val="center"/>
          </w:tcPr>
          <w:p w14:paraId="2B616F62" w14:textId="5CC5CBC3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T2</w:t>
            </w:r>
            <w:r w:rsidRPr="00E4240C">
              <w:rPr>
                <w:rFonts w:cs="Times New Roman" w:hint="eastAsia"/>
                <w:sz w:val="21"/>
                <w:szCs w:val="21"/>
              </w:rPr>
              <w:t>温度</w:t>
            </w:r>
          </w:p>
        </w:tc>
      </w:tr>
      <w:tr w:rsidR="00877D98" w:rsidRPr="000446F4" w14:paraId="15FD0616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57EDC37C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77141D7" w14:textId="0AC812AF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D</w:t>
            </w:r>
            <w:r>
              <w:rPr>
                <w:rFonts w:cs="Times New Roman"/>
                <w:sz w:val="21"/>
                <w:szCs w:val="21"/>
              </w:rPr>
              <w:t>3</w:t>
            </w:r>
          </w:p>
        </w:tc>
        <w:tc>
          <w:tcPr>
            <w:tcW w:w="4114" w:type="pct"/>
            <w:vAlign w:val="center"/>
          </w:tcPr>
          <w:p w14:paraId="6EDFAD02" w14:textId="7E7B4F99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A</w:t>
            </w:r>
            <w:r w:rsidRPr="00E4240C">
              <w:rPr>
                <w:rFonts w:cs="Times New Roman" w:hint="eastAsia"/>
                <w:sz w:val="21"/>
                <w:szCs w:val="21"/>
              </w:rPr>
              <w:t>相直流电容电压</w:t>
            </w:r>
          </w:p>
        </w:tc>
      </w:tr>
      <w:tr w:rsidR="00877D98" w:rsidRPr="000446F4" w14:paraId="31D375D8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26DF443F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5E49FEF3" w14:textId="38816AB0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D</w:t>
            </w:r>
            <w:r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4114" w:type="pct"/>
            <w:vAlign w:val="center"/>
          </w:tcPr>
          <w:p w14:paraId="78961C95" w14:textId="400D89FA" w:rsidR="00877D98" w:rsidRPr="000446F4" w:rsidRDefault="00877D98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流</w:t>
            </w:r>
          </w:p>
        </w:tc>
      </w:tr>
      <w:tr w:rsidR="00877D98" w:rsidRPr="000446F4" w14:paraId="0DE2702B" w14:textId="77777777" w:rsidTr="00877D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185CA0BC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348F07CA" w14:textId="48B05F1F" w:rsidR="00877D98" w:rsidRPr="00010748" w:rsidRDefault="00877D98" w:rsidP="00877D9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</w:t>
            </w:r>
            <w:r>
              <w:rPr>
                <w:rFonts w:cs="Times New Roman"/>
                <w:sz w:val="21"/>
                <w:szCs w:val="21"/>
              </w:rPr>
              <w:t>D5</w:t>
            </w:r>
          </w:p>
        </w:tc>
        <w:tc>
          <w:tcPr>
            <w:tcW w:w="4114" w:type="pct"/>
            <w:vAlign w:val="center"/>
          </w:tcPr>
          <w:p w14:paraId="7718CFA2" w14:textId="10D71479" w:rsidR="00877D98" w:rsidRPr="000446F4" w:rsidRDefault="00877D98" w:rsidP="00877D9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流</w:t>
            </w:r>
          </w:p>
        </w:tc>
      </w:tr>
      <w:tr w:rsidR="00877D98" w:rsidRPr="000446F4" w14:paraId="3F16738E" w14:textId="77777777" w:rsidTr="00877D9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7" w:type="pct"/>
            <w:vAlign w:val="center"/>
          </w:tcPr>
          <w:p w14:paraId="42F5CDE7" w14:textId="77777777" w:rsidR="00877D98" w:rsidRPr="00A510C1" w:rsidRDefault="00877D98" w:rsidP="00877D98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549" w:type="pct"/>
            <w:vAlign w:val="center"/>
          </w:tcPr>
          <w:p w14:paraId="6AE8FE2B" w14:textId="4D81A139" w:rsidR="00877D98" w:rsidRPr="00010748" w:rsidRDefault="00877D98" w:rsidP="00877D9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</w:t>
            </w:r>
            <w:r>
              <w:rPr>
                <w:rFonts w:cs="Times New Roman"/>
                <w:sz w:val="21"/>
                <w:szCs w:val="21"/>
              </w:rPr>
              <w:t>15</w:t>
            </w:r>
          </w:p>
        </w:tc>
        <w:tc>
          <w:tcPr>
            <w:tcW w:w="4114" w:type="pct"/>
            <w:vAlign w:val="center"/>
          </w:tcPr>
          <w:p w14:paraId="4672D9B3" w14:textId="589118A7" w:rsidR="00877D98" w:rsidRPr="000446F4" w:rsidRDefault="00811B0B" w:rsidP="00877D9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 w:hint="eastAsia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高压侧电流</w:t>
            </w:r>
          </w:p>
        </w:tc>
      </w:tr>
    </w:tbl>
    <w:p w14:paraId="5D820293" w14:textId="77777777" w:rsidR="000446F4" w:rsidRDefault="000446F4"/>
    <w:p w14:paraId="0132DE3D" w14:textId="77777777" w:rsidR="00E04787" w:rsidRDefault="00E04787"/>
    <w:p w14:paraId="52DA109C" w14:textId="52A5A878" w:rsidR="00E04787" w:rsidRDefault="00E04787" w:rsidP="00E04787">
      <w:pPr>
        <w:pStyle w:val="1"/>
        <w:numPr>
          <w:ilvl w:val="0"/>
          <w:numId w:val="16"/>
        </w:numPr>
        <w:spacing w:before="326" w:after="326"/>
      </w:pPr>
      <w:r>
        <w:rPr>
          <w:rFonts w:hint="eastAsia"/>
        </w:rPr>
        <w:t>故障列表</w:t>
      </w:r>
    </w:p>
    <w:tbl>
      <w:tblPr>
        <w:tblStyle w:val="11"/>
        <w:tblW w:w="5000" w:type="pct"/>
        <w:jc w:val="center"/>
        <w:tblLook w:val="04A0" w:firstRow="1" w:lastRow="0" w:firstColumn="1" w:lastColumn="0" w:noHBand="0" w:noVBand="1"/>
      </w:tblPr>
      <w:tblGrid>
        <w:gridCol w:w="842"/>
        <w:gridCol w:w="3803"/>
        <w:gridCol w:w="851"/>
        <w:gridCol w:w="5527"/>
        <w:gridCol w:w="4897"/>
      </w:tblGrid>
      <w:tr w:rsidR="005F2357" w14:paraId="2A57A76B" w14:textId="6B786203" w:rsidTr="005F23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79C551FC" w14:textId="5941D9B9" w:rsidR="008A036B" w:rsidRPr="007E7878" w:rsidRDefault="008A036B" w:rsidP="008F356C">
            <w:pPr>
              <w:jc w:val="center"/>
              <w:rPr>
                <w:rFonts w:hint="eastAsia"/>
              </w:rPr>
            </w:pPr>
            <w:r w:rsidRPr="007E7878">
              <w:rPr>
                <w:rFonts w:hint="eastAsia"/>
              </w:rPr>
              <w:t>序号</w:t>
            </w:r>
          </w:p>
        </w:tc>
        <w:tc>
          <w:tcPr>
            <w:tcW w:w="1194" w:type="pct"/>
            <w:vAlign w:val="center"/>
          </w:tcPr>
          <w:p w14:paraId="21E72D74" w14:textId="18161F91" w:rsidR="008A036B" w:rsidRDefault="008A036B" w:rsidP="008F356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故障名称</w:t>
            </w:r>
          </w:p>
        </w:tc>
        <w:tc>
          <w:tcPr>
            <w:tcW w:w="267" w:type="pct"/>
            <w:vAlign w:val="center"/>
          </w:tcPr>
          <w:p w14:paraId="3CC78D30" w14:textId="23C5C8D5" w:rsidR="008A036B" w:rsidRDefault="008A036B" w:rsidP="008F356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索引</w:t>
            </w:r>
          </w:p>
        </w:tc>
        <w:tc>
          <w:tcPr>
            <w:tcW w:w="1736" w:type="pct"/>
            <w:vAlign w:val="center"/>
          </w:tcPr>
          <w:p w14:paraId="292FD052" w14:textId="6DED5915" w:rsidR="008A036B" w:rsidRDefault="008A036B" w:rsidP="008F356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故障触发源</w:t>
            </w:r>
          </w:p>
        </w:tc>
        <w:tc>
          <w:tcPr>
            <w:tcW w:w="1538" w:type="pct"/>
            <w:vAlign w:val="center"/>
          </w:tcPr>
          <w:p w14:paraId="0454FFA9" w14:textId="20182554" w:rsidR="008A036B" w:rsidRDefault="008A036B" w:rsidP="008F356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7E7878" w14:paraId="575DAA32" w14:textId="4BE09F88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7FBE6E3D" w14:textId="77777777" w:rsidR="008A036B" w:rsidRPr="007E7878" w:rsidRDefault="008A036B" w:rsidP="008F356C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4798071B" w14:textId="73E30993" w:rsidR="008A036B" w:rsidRDefault="008A036B" w:rsidP="00E047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相</w:t>
            </w:r>
            <w:r w:rsidR="00C7432A">
              <w:rPr>
                <w:rFonts w:hint="eastAsia"/>
              </w:rPr>
              <w:t>电流</w:t>
            </w:r>
            <w:r>
              <w:rPr>
                <w:rFonts w:hint="eastAsia"/>
              </w:rPr>
              <w:t>瞬时值过流故障</w:t>
            </w:r>
          </w:p>
        </w:tc>
        <w:tc>
          <w:tcPr>
            <w:tcW w:w="267" w:type="pct"/>
            <w:vAlign w:val="center"/>
          </w:tcPr>
          <w:p w14:paraId="2E5574D8" w14:textId="5FCFDA6E" w:rsidR="008A036B" w:rsidRDefault="008A036B" w:rsidP="008F35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4</w:t>
            </w:r>
          </w:p>
        </w:tc>
        <w:tc>
          <w:tcPr>
            <w:tcW w:w="1736" w:type="pct"/>
            <w:vAlign w:val="center"/>
          </w:tcPr>
          <w:p w14:paraId="7894E5C0" w14:textId="57852F4B" w:rsidR="008A036B" w:rsidRDefault="008A036B" w:rsidP="00E047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>
              <w:t>(</w:t>
            </w:r>
            <w:r w:rsidRPr="008F356C">
              <w:rPr>
                <w:rFonts w:hint="eastAsia"/>
              </w:rPr>
              <w:t>A</w:t>
            </w:r>
            <w:r w:rsidRPr="008F356C">
              <w:rPr>
                <w:rFonts w:hint="eastAsia"/>
              </w:rPr>
              <w:t>相电网电流瞬时值</w:t>
            </w:r>
            <w:r w:rsidRPr="008F356C">
              <w:rPr>
                <w:rFonts w:hint="eastAsia"/>
              </w:rPr>
              <w:t xml:space="preserve"> &gt; </w:t>
            </w:r>
            <w:r w:rsidRPr="008F356C">
              <w:rPr>
                <w:rFonts w:hint="eastAsia"/>
              </w:rPr>
              <w:t>电流瞬时值上限</w:t>
            </w:r>
          </w:p>
          <w:p w14:paraId="0CA4F938" w14:textId="2B743D1E" w:rsidR="008A036B" w:rsidRDefault="008A036B" w:rsidP="00E047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|</w:t>
            </w:r>
            <w:r>
              <w:t xml:space="preserve">| </w:t>
            </w:r>
            <w:r w:rsidRPr="008F356C">
              <w:rPr>
                <w:rFonts w:hint="eastAsia"/>
              </w:rPr>
              <w:t>A</w:t>
            </w:r>
            <w:r w:rsidRPr="008F356C">
              <w:rPr>
                <w:rFonts w:hint="eastAsia"/>
              </w:rPr>
              <w:t>相旁路电流瞬时值</w:t>
            </w:r>
            <w:r w:rsidRPr="008F356C">
              <w:rPr>
                <w:rFonts w:hint="eastAsia"/>
              </w:rPr>
              <w:t xml:space="preserve"> &gt; </w:t>
            </w:r>
            <w:r w:rsidRPr="008F356C">
              <w:rPr>
                <w:rFonts w:hint="eastAsia"/>
              </w:rPr>
              <w:t>电流瞬时值上限</w:t>
            </w:r>
            <w:r>
              <w:rPr>
                <w:rFonts w:hint="eastAsia"/>
              </w:rPr>
              <w:t>)</w:t>
            </w:r>
            <w:r>
              <w:t>)</w:t>
            </w:r>
          </w:p>
          <w:p w14:paraId="0B8D8B24" w14:textId="77777777" w:rsidR="008A036B" w:rsidRDefault="008A036B" w:rsidP="00E047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 w:rsidRPr="008F356C">
              <w:rPr>
                <w:rFonts w:hint="eastAsia"/>
              </w:rPr>
              <w:t>A</w:t>
            </w:r>
            <w:r w:rsidRPr="008F356C">
              <w:rPr>
                <w:rFonts w:hint="eastAsia"/>
              </w:rPr>
              <w:t>相不处于初始状态</w:t>
            </w:r>
          </w:p>
          <w:p w14:paraId="3455B717" w14:textId="16C90430" w:rsidR="008A036B" w:rsidRDefault="008A036B" w:rsidP="00E047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&amp;</w:t>
            </w:r>
            <w:r>
              <w:t>&amp;</w:t>
            </w:r>
            <w:r>
              <w:t xml:space="preserve"> </w:t>
            </w:r>
            <w:r>
              <w:rPr>
                <w:rFonts w:hint="eastAsia"/>
              </w:rPr>
              <w:t>连续捕获到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0354F389" w14:textId="0466D38C" w:rsidR="008A036B" w:rsidRDefault="008A036B" w:rsidP="00E047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5F2357" w14:paraId="2A6FA05B" w14:textId="6D0F7B0D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3F572CE3" w14:textId="77777777" w:rsidR="008A036B" w:rsidRPr="007E7878" w:rsidRDefault="008A036B" w:rsidP="008F356C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0E61C973" w14:textId="47C6ADA3" w:rsidR="008A036B" w:rsidRDefault="008A036B" w:rsidP="00E047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B</w:t>
            </w:r>
            <w:r>
              <w:rPr>
                <w:rFonts w:hint="eastAsia"/>
              </w:rPr>
              <w:t>相</w:t>
            </w:r>
            <w:r w:rsidR="00C7432A">
              <w:rPr>
                <w:rFonts w:hint="eastAsia"/>
              </w:rPr>
              <w:t>电流</w:t>
            </w:r>
            <w:r>
              <w:rPr>
                <w:rFonts w:hint="eastAsia"/>
              </w:rPr>
              <w:t>瞬时值过流故障</w:t>
            </w:r>
          </w:p>
        </w:tc>
        <w:tc>
          <w:tcPr>
            <w:tcW w:w="267" w:type="pct"/>
            <w:vAlign w:val="center"/>
          </w:tcPr>
          <w:p w14:paraId="5879F11B" w14:textId="24B973A7" w:rsidR="008A036B" w:rsidRDefault="008A036B" w:rsidP="008F356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5</w:t>
            </w:r>
          </w:p>
        </w:tc>
        <w:tc>
          <w:tcPr>
            <w:tcW w:w="1736" w:type="pct"/>
            <w:vAlign w:val="center"/>
          </w:tcPr>
          <w:p w14:paraId="145BA3B1" w14:textId="4E018B97" w:rsidR="008A036B" w:rsidRDefault="008A036B" w:rsidP="008F35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>
              <w:t>(</w:t>
            </w:r>
            <w:r>
              <w:t>B</w:t>
            </w:r>
            <w:r w:rsidRPr="008F356C">
              <w:rPr>
                <w:rFonts w:hint="eastAsia"/>
              </w:rPr>
              <w:t>相电网电流瞬时值</w:t>
            </w:r>
            <w:r w:rsidRPr="008F356C">
              <w:rPr>
                <w:rFonts w:hint="eastAsia"/>
              </w:rPr>
              <w:t xml:space="preserve"> &gt; </w:t>
            </w:r>
            <w:r w:rsidRPr="008F356C">
              <w:rPr>
                <w:rFonts w:hint="eastAsia"/>
              </w:rPr>
              <w:t>电流瞬时值上限</w:t>
            </w:r>
          </w:p>
          <w:p w14:paraId="1AA3756D" w14:textId="0D3D71E0" w:rsidR="008A036B" w:rsidRDefault="008A036B" w:rsidP="008F35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|</w:t>
            </w:r>
            <w:r>
              <w:t xml:space="preserve">| </w:t>
            </w:r>
            <w:r>
              <w:t>B</w:t>
            </w:r>
            <w:r w:rsidRPr="008F356C">
              <w:rPr>
                <w:rFonts w:hint="eastAsia"/>
              </w:rPr>
              <w:t>相旁路电流瞬时值</w:t>
            </w:r>
            <w:r w:rsidRPr="008F356C">
              <w:rPr>
                <w:rFonts w:hint="eastAsia"/>
              </w:rPr>
              <w:t xml:space="preserve"> &gt; </w:t>
            </w:r>
            <w:r w:rsidRPr="008F356C">
              <w:rPr>
                <w:rFonts w:hint="eastAsia"/>
              </w:rPr>
              <w:t>电流瞬时值上限</w:t>
            </w:r>
            <w:r>
              <w:rPr>
                <w:rFonts w:hint="eastAsia"/>
              </w:rPr>
              <w:t>)</w:t>
            </w:r>
            <w:r>
              <w:t>)</w:t>
            </w:r>
          </w:p>
          <w:p w14:paraId="0BDC8BF3" w14:textId="70D23207" w:rsidR="008A036B" w:rsidRDefault="008A036B" w:rsidP="008F35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>
              <w:t>B</w:t>
            </w:r>
            <w:r w:rsidRPr="008F356C">
              <w:rPr>
                <w:rFonts w:hint="eastAsia"/>
              </w:rPr>
              <w:t>相不处于初始状态</w:t>
            </w:r>
          </w:p>
          <w:p w14:paraId="40DAF180" w14:textId="20C16B55" w:rsidR="008A036B" w:rsidRDefault="008A036B" w:rsidP="008F35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>
              <w:rPr>
                <w:rFonts w:hint="eastAsia"/>
              </w:rPr>
              <w:t>连续捕获到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05F088FB" w14:textId="59A75B4F" w:rsidR="008A036B" w:rsidRDefault="008A036B" w:rsidP="008F35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7E7878" w14:paraId="7F730E7C" w14:textId="77C3B4E9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17678945" w14:textId="77777777" w:rsidR="008A036B" w:rsidRPr="007E7878" w:rsidRDefault="008A036B" w:rsidP="008F356C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7A09D71B" w14:textId="2C001291" w:rsidR="008A036B" w:rsidRDefault="008A036B" w:rsidP="00E047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相</w:t>
            </w:r>
            <w:r w:rsidR="00C7432A">
              <w:rPr>
                <w:rFonts w:hint="eastAsia"/>
              </w:rPr>
              <w:t>电流</w:t>
            </w:r>
            <w:r>
              <w:rPr>
                <w:rFonts w:hint="eastAsia"/>
              </w:rPr>
              <w:t>瞬时值过流故障</w:t>
            </w:r>
          </w:p>
        </w:tc>
        <w:tc>
          <w:tcPr>
            <w:tcW w:w="267" w:type="pct"/>
            <w:vAlign w:val="center"/>
          </w:tcPr>
          <w:p w14:paraId="668E2C1B" w14:textId="5D933157" w:rsidR="008A036B" w:rsidRDefault="008A036B" w:rsidP="008F35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6</w:t>
            </w:r>
          </w:p>
        </w:tc>
        <w:tc>
          <w:tcPr>
            <w:tcW w:w="1736" w:type="pct"/>
            <w:vAlign w:val="center"/>
          </w:tcPr>
          <w:p w14:paraId="1FFA5410" w14:textId="42E10820" w:rsidR="008A036B" w:rsidRDefault="008A036B" w:rsidP="008F35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>
              <w:t>(</w:t>
            </w:r>
            <w:r>
              <w:t>C</w:t>
            </w:r>
            <w:r w:rsidRPr="008F356C">
              <w:rPr>
                <w:rFonts w:hint="eastAsia"/>
              </w:rPr>
              <w:t>相电网电流瞬时值</w:t>
            </w:r>
            <w:r w:rsidRPr="008F356C">
              <w:rPr>
                <w:rFonts w:hint="eastAsia"/>
              </w:rPr>
              <w:t xml:space="preserve"> &gt; </w:t>
            </w:r>
            <w:r w:rsidRPr="008F356C">
              <w:rPr>
                <w:rFonts w:hint="eastAsia"/>
              </w:rPr>
              <w:t>电流瞬时值上限</w:t>
            </w:r>
          </w:p>
          <w:p w14:paraId="61779B0A" w14:textId="094653BA" w:rsidR="008A036B" w:rsidRDefault="008A036B" w:rsidP="008F35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|</w:t>
            </w:r>
            <w:r>
              <w:t xml:space="preserve">| </w:t>
            </w:r>
            <w:r>
              <w:t>C</w:t>
            </w:r>
            <w:r w:rsidRPr="008F356C">
              <w:rPr>
                <w:rFonts w:hint="eastAsia"/>
              </w:rPr>
              <w:t>相旁路电流瞬时值</w:t>
            </w:r>
            <w:r w:rsidRPr="008F356C">
              <w:rPr>
                <w:rFonts w:hint="eastAsia"/>
              </w:rPr>
              <w:t xml:space="preserve"> &gt; </w:t>
            </w:r>
            <w:r w:rsidRPr="008F356C">
              <w:rPr>
                <w:rFonts w:hint="eastAsia"/>
              </w:rPr>
              <w:t>电流瞬时值上限</w:t>
            </w:r>
            <w:r>
              <w:rPr>
                <w:rFonts w:hint="eastAsia"/>
              </w:rPr>
              <w:t>)</w:t>
            </w:r>
            <w:r>
              <w:t>)</w:t>
            </w:r>
          </w:p>
          <w:p w14:paraId="4483B56F" w14:textId="49F0566B" w:rsidR="008A036B" w:rsidRDefault="008A036B" w:rsidP="008F35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>
              <w:t>C</w:t>
            </w:r>
            <w:r w:rsidRPr="008F356C">
              <w:rPr>
                <w:rFonts w:hint="eastAsia"/>
              </w:rPr>
              <w:t>相不处于初始状态</w:t>
            </w:r>
          </w:p>
          <w:p w14:paraId="433265AA" w14:textId="373F622A" w:rsidR="008A036B" w:rsidRDefault="008A036B" w:rsidP="008F35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>
              <w:rPr>
                <w:rFonts w:hint="eastAsia"/>
              </w:rPr>
              <w:t>连续捕获到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2A004389" w14:textId="23B45ED8" w:rsidR="008A036B" w:rsidRDefault="008A036B" w:rsidP="008F35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5F2357" w14:paraId="6888DE97" w14:textId="672BA008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7BFFA22E" w14:textId="77777777" w:rsidR="008A036B" w:rsidRPr="007E7878" w:rsidRDefault="008A036B" w:rsidP="008F356C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18FDB7B9" w14:textId="2BFF73A1" w:rsidR="008A036B" w:rsidRDefault="008A036B" w:rsidP="00E047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3C3FBA">
              <w:rPr>
                <w:rFonts w:hint="eastAsia"/>
              </w:rPr>
              <w:t>A</w:t>
            </w:r>
            <w:r w:rsidRPr="003C3FBA">
              <w:rPr>
                <w:rFonts w:hint="eastAsia"/>
              </w:rPr>
              <w:t>相直流电容电压过压故障</w:t>
            </w:r>
          </w:p>
        </w:tc>
        <w:tc>
          <w:tcPr>
            <w:tcW w:w="267" w:type="pct"/>
            <w:vAlign w:val="center"/>
          </w:tcPr>
          <w:p w14:paraId="587DF52B" w14:textId="051C599A" w:rsidR="008A036B" w:rsidRDefault="008A036B" w:rsidP="008F356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7</w:t>
            </w:r>
          </w:p>
        </w:tc>
        <w:tc>
          <w:tcPr>
            <w:tcW w:w="1736" w:type="pct"/>
            <w:vAlign w:val="center"/>
          </w:tcPr>
          <w:p w14:paraId="19EB481E" w14:textId="4BB5ABE7" w:rsidR="008A036B" w:rsidRDefault="008A036B" w:rsidP="00E047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 w:rsidRPr="003C3FBA">
              <w:rPr>
                <w:rFonts w:hint="eastAsia"/>
              </w:rPr>
              <w:t>A</w:t>
            </w:r>
            <w:r w:rsidRPr="003C3FBA">
              <w:rPr>
                <w:rFonts w:hint="eastAsia"/>
              </w:rPr>
              <w:t>相直流电容电压</w:t>
            </w:r>
            <w:r w:rsidRPr="003C3FBA">
              <w:rPr>
                <w:rFonts w:hint="eastAsia"/>
              </w:rPr>
              <w:t xml:space="preserve"> &gt; </w:t>
            </w:r>
            <w:r w:rsidRPr="003C3FBA">
              <w:rPr>
                <w:rFonts w:hint="eastAsia"/>
              </w:rPr>
              <w:t>电容电压上限值</w:t>
            </w:r>
            <w:r>
              <w:rPr>
                <w:rFonts w:hint="eastAsia"/>
              </w:rPr>
              <w:t>)</w:t>
            </w:r>
          </w:p>
          <w:p w14:paraId="14CF1C99" w14:textId="2EC04D75" w:rsidR="008A036B" w:rsidRDefault="008A036B" w:rsidP="00E047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>
              <w:rPr>
                <w:rFonts w:hint="eastAsia"/>
              </w:rPr>
              <w:t>连续捕获到</w:t>
            </w:r>
            <w:r>
              <w:t>6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0FA734C4" w14:textId="1953175F" w:rsidR="008A036B" w:rsidRDefault="008A036B" w:rsidP="00E047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7E7878" w14:paraId="621D9681" w14:textId="1C9FFF39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65D02BDB" w14:textId="77777777" w:rsidR="008A036B" w:rsidRPr="007E7878" w:rsidRDefault="008A036B" w:rsidP="003C3FB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7E2F6B10" w14:textId="197769F9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B</w:t>
            </w:r>
            <w:r w:rsidRPr="003C3FBA">
              <w:rPr>
                <w:rFonts w:hint="eastAsia"/>
              </w:rPr>
              <w:t>相直流电容电压过压故障</w:t>
            </w:r>
          </w:p>
        </w:tc>
        <w:tc>
          <w:tcPr>
            <w:tcW w:w="267" w:type="pct"/>
            <w:vAlign w:val="center"/>
          </w:tcPr>
          <w:p w14:paraId="7C2B4456" w14:textId="26399D6A" w:rsidR="008A036B" w:rsidRDefault="008A036B" w:rsidP="003C3FB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</w:t>
            </w:r>
            <w:r>
              <w:t>8</w:t>
            </w:r>
          </w:p>
        </w:tc>
        <w:tc>
          <w:tcPr>
            <w:tcW w:w="1736" w:type="pct"/>
            <w:vAlign w:val="center"/>
          </w:tcPr>
          <w:p w14:paraId="0C3664B8" w14:textId="470CC85E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>
              <w:t>B</w:t>
            </w:r>
            <w:r w:rsidRPr="003C3FBA">
              <w:rPr>
                <w:rFonts w:hint="eastAsia"/>
              </w:rPr>
              <w:t>相直流电容电压</w:t>
            </w:r>
            <w:r w:rsidRPr="003C3FBA">
              <w:rPr>
                <w:rFonts w:hint="eastAsia"/>
              </w:rPr>
              <w:t xml:space="preserve"> &gt; </w:t>
            </w:r>
            <w:r w:rsidRPr="003C3FBA">
              <w:rPr>
                <w:rFonts w:hint="eastAsia"/>
              </w:rPr>
              <w:t>电容电压上限值</w:t>
            </w:r>
            <w:r>
              <w:rPr>
                <w:rFonts w:hint="eastAsia"/>
              </w:rPr>
              <w:t>)</w:t>
            </w:r>
          </w:p>
          <w:p w14:paraId="7749B7D0" w14:textId="1DC29F7E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>
              <w:rPr>
                <w:rFonts w:hint="eastAsia"/>
              </w:rPr>
              <w:t>连续捕获到</w:t>
            </w:r>
            <w:r>
              <w:t>6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410EF424" w14:textId="34436A55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5F2357" w14:paraId="684135AE" w14:textId="75B8D906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2423BB17" w14:textId="77777777" w:rsidR="008A036B" w:rsidRPr="007E7878" w:rsidRDefault="008A036B" w:rsidP="003C3FB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09CD2E3C" w14:textId="6608D685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C</w:t>
            </w:r>
            <w:r w:rsidRPr="003C3FBA">
              <w:rPr>
                <w:rFonts w:hint="eastAsia"/>
              </w:rPr>
              <w:t>相直流电容电压过压故障</w:t>
            </w:r>
          </w:p>
        </w:tc>
        <w:tc>
          <w:tcPr>
            <w:tcW w:w="267" w:type="pct"/>
            <w:vAlign w:val="center"/>
          </w:tcPr>
          <w:p w14:paraId="1F737536" w14:textId="62D4EFD6" w:rsidR="008A036B" w:rsidRDefault="008A036B" w:rsidP="003C3FB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</w:t>
            </w:r>
            <w:r>
              <w:t>9</w:t>
            </w:r>
          </w:p>
        </w:tc>
        <w:tc>
          <w:tcPr>
            <w:tcW w:w="1736" w:type="pct"/>
            <w:vAlign w:val="center"/>
          </w:tcPr>
          <w:p w14:paraId="5EBFBFD3" w14:textId="61973411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>
              <w:t>C</w:t>
            </w:r>
            <w:r w:rsidRPr="003C3FBA">
              <w:rPr>
                <w:rFonts w:hint="eastAsia"/>
              </w:rPr>
              <w:t>相直流电容电压</w:t>
            </w:r>
            <w:r w:rsidRPr="003C3FBA">
              <w:rPr>
                <w:rFonts w:hint="eastAsia"/>
              </w:rPr>
              <w:t xml:space="preserve"> &gt; </w:t>
            </w:r>
            <w:r w:rsidRPr="003C3FBA">
              <w:rPr>
                <w:rFonts w:hint="eastAsia"/>
              </w:rPr>
              <w:t>电容电压上限值</w:t>
            </w:r>
            <w:r>
              <w:rPr>
                <w:rFonts w:hint="eastAsia"/>
              </w:rPr>
              <w:t>)</w:t>
            </w:r>
          </w:p>
          <w:p w14:paraId="45124080" w14:textId="7D2EF20B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>
              <w:rPr>
                <w:rFonts w:hint="eastAsia"/>
              </w:rPr>
              <w:t>连续捕获到</w:t>
            </w:r>
            <w:r>
              <w:t>6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4F6AB41D" w14:textId="7171C299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7E7878" w14:paraId="16FDE25C" w14:textId="4B8C9CF8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28B5437B" w14:textId="77777777" w:rsidR="008A036B" w:rsidRPr="007E7878" w:rsidRDefault="008A036B" w:rsidP="003C3FB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4CEA9568" w14:textId="7E83ECAB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16462B">
              <w:rPr>
                <w:rFonts w:hint="eastAsia"/>
              </w:rPr>
              <w:t>A</w:t>
            </w:r>
            <w:r w:rsidRPr="0016462B">
              <w:rPr>
                <w:rFonts w:hint="eastAsia"/>
              </w:rPr>
              <w:t>相电压有效值过压故障</w:t>
            </w:r>
          </w:p>
        </w:tc>
        <w:tc>
          <w:tcPr>
            <w:tcW w:w="267" w:type="pct"/>
            <w:vAlign w:val="center"/>
          </w:tcPr>
          <w:p w14:paraId="5E729ACF" w14:textId="4CB58A28" w:rsidR="008A036B" w:rsidRDefault="008A036B" w:rsidP="003C3FB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0</w:t>
            </w:r>
          </w:p>
        </w:tc>
        <w:tc>
          <w:tcPr>
            <w:tcW w:w="1736" w:type="pct"/>
            <w:vAlign w:val="center"/>
          </w:tcPr>
          <w:p w14:paraId="6AAE91EF" w14:textId="6A06C6A2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 w:rsidRPr="0016462B">
              <w:rPr>
                <w:rFonts w:hint="eastAsia"/>
              </w:rPr>
              <w:t>A</w:t>
            </w:r>
            <w:r w:rsidRPr="0016462B">
              <w:rPr>
                <w:rFonts w:hint="eastAsia"/>
              </w:rPr>
              <w:t>相负载电压有效值</w:t>
            </w:r>
            <w:r w:rsidRPr="0016462B">
              <w:rPr>
                <w:rFonts w:hint="eastAsia"/>
              </w:rPr>
              <w:t xml:space="preserve"> &gt; </w:t>
            </w:r>
            <w:r w:rsidRPr="0016462B">
              <w:rPr>
                <w:rFonts w:hint="eastAsia"/>
              </w:rPr>
              <w:t>电压有效值上限</w:t>
            </w:r>
            <w:r>
              <w:t>)</w:t>
            </w:r>
          </w:p>
          <w:p w14:paraId="3BA0DFE6" w14:textId="77777777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|| (</w:t>
            </w:r>
            <w:r w:rsidRPr="0016462B">
              <w:rPr>
                <w:rFonts w:hint="eastAsia"/>
              </w:rPr>
              <w:t>A</w:t>
            </w:r>
            <w:r w:rsidRPr="0016462B">
              <w:rPr>
                <w:rFonts w:hint="eastAsia"/>
              </w:rPr>
              <w:t>相</w:t>
            </w:r>
            <w:r>
              <w:rPr>
                <w:rFonts w:hint="eastAsia"/>
              </w:rPr>
              <w:t>电网</w:t>
            </w:r>
            <w:r w:rsidRPr="0016462B">
              <w:rPr>
                <w:rFonts w:hint="eastAsia"/>
              </w:rPr>
              <w:t>电压有效值</w:t>
            </w:r>
            <w:r w:rsidRPr="0016462B">
              <w:rPr>
                <w:rFonts w:hint="eastAsia"/>
              </w:rPr>
              <w:t xml:space="preserve"> &gt; </w:t>
            </w:r>
            <w:r w:rsidRPr="0016462B">
              <w:rPr>
                <w:rFonts w:hint="eastAsia"/>
              </w:rPr>
              <w:t>电压有效值上限</w:t>
            </w:r>
            <w:r>
              <w:rPr>
                <w:rFonts w:hint="eastAsia"/>
              </w:rPr>
              <w:t>)</w:t>
            </w:r>
            <w:r>
              <w:t>)</w:t>
            </w:r>
          </w:p>
          <w:p w14:paraId="2F9B451F" w14:textId="77777777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 xml:space="preserve">&amp; </w:t>
            </w:r>
            <w:r w:rsidRPr="0016462B">
              <w:rPr>
                <w:rFonts w:hint="eastAsia"/>
              </w:rPr>
              <w:t>A</w:t>
            </w:r>
            <w:r w:rsidRPr="0016462B">
              <w:rPr>
                <w:rFonts w:hint="eastAsia"/>
              </w:rPr>
              <w:t>相处于非停机状态</w:t>
            </w:r>
          </w:p>
          <w:p w14:paraId="2996BDD8" w14:textId="05FD4888" w:rsidR="008A036B" w:rsidRPr="0016462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&amp;</w:t>
            </w:r>
            <w:r>
              <w:t>&amp;</w:t>
            </w:r>
            <w:r>
              <w:t xml:space="preserve"> </w:t>
            </w:r>
            <w:r w:rsidRPr="0016462B">
              <w:rPr>
                <w:rFonts w:hint="eastAsia"/>
              </w:rPr>
              <w:t>连续捕获到</w:t>
            </w:r>
            <w:r>
              <w:t>9</w:t>
            </w:r>
            <w:r w:rsidRPr="0016462B"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6C6EA72A" w14:textId="3C53AF1D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5F2357" w14:paraId="4B688EE7" w14:textId="6C0FE4A0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24E1A390" w14:textId="77777777" w:rsidR="008A036B" w:rsidRPr="007E7878" w:rsidRDefault="008A036B" w:rsidP="003C3FB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7F4C915E" w14:textId="1AD1B427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 w:rsidRPr="0016462B">
              <w:rPr>
                <w:rFonts w:hint="eastAsia"/>
              </w:rPr>
              <w:t>相电压有效值过压故障</w:t>
            </w:r>
          </w:p>
        </w:tc>
        <w:tc>
          <w:tcPr>
            <w:tcW w:w="267" w:type="pct"/>
            <w:vAlign w:val="center"/>
          </w:tcPr>
          <w:p w14:paraId="3771BCFC" w14:textId="0A0D596F" w:rsidR="008A036B" w:rsidRDefault="008A036B" w:rsidP="003C3FB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1</w:t>
            </w:r>
          </w:p>
        </w:tc>
        <w:tc>
          <w:tcPr>
            <w:tcW w:w="1736" w:type="pct"/>
            <w:vAlign w:val="center"/>
          </w:tcPr>
          <w:p w14:paraId="2E6B034D" w14:textId="0A2E4C51" w:rsidR="008A036B" w:rsidRDefault="008A036B" w:rsidP="007F65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((</w:t>
            </w:r>
            <w:r>
              <w:t>B</w:t>
            </w:r>
            <w:r>
              <w:rPr>
                <w:rFonts w:hint="eastAsia"/>
              </w:rPr>
              <w:t>相负载电压有效值</w:t>
            </w:r>
            <w:r>
              <w:rPr>
                <w:rFonts w:hint="eastAsia"/>
              </w:rPr>
              <w:t xml:space="preserve"> &gt; </w:t>
            </w:r>
            <w:r>
              <w:rPr>
                <w:rFonts w:hint="eastAsia"/>
              </w:rPr>
              <w:t>电压有效值上限</w:t>
            </w:r>
            <w:r>
              <w:rPr>
                <w:rFonts w:hint="eastAsia"/>
              </w:rPr>
              <w:t>)</w:t>
            </w:r>
          </w:p>
          <w:p w14:paraId="5A6A7C75" w14:textId="435CE4D5" w:rsidR="008A036B" w:rsidRDefault="008A036B" w:rsidP="007F65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|| (</w:t>
            </w:r>
            <w:r>
              <w:t>B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&gt; </w:t>
            </w:r>
            <w:r>
              <w:rPr>
                <w:rFonts w:hint="eastAsia"/>
              </w:rPr>
              <w:t>电压有效值上限</w:t>
            </w:r>
            <w:r>
              <w:rPr>
                <w:rFonts w:hint="eastAsia"/>
              </w:rPr>
              <w:t>))</w:t>
            </w:r>
          </w:p>
          <w:p w14:paraId="42358C64" w14:textId="331C138D" w:rsidR="008A036B" w:rsidRDefault="008A036B" w:rsidP="007F65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 xml:space="preserve">&amp;&amp; </w:t>
            </w:r>
            <w:r>
              <w:t>B</w:t>
            </w:r>
            <w:r>
              <w:rPr>
                <w:rFonts w:hint="eastAsia"/>
              </w:rPr>
              <w:t>相处于非停机状态</w:t>
            </w:r>
          </w:p>
          <w:p w14:paraId="402AF793" w14:textId="1B57A3C9" w:rsidR="008A036B" w:rsidRDefault="008A036B" w:rsidP="007F65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38C2BD65" w14:textId="07394D35" w:rsidR="008A036B" w:rsidRDefault="008A036B" w:rsidP="007F65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7E7878" w14:paraId="07C7EEAE" w14:textId="21E89B7E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053F1F38" w14:textId="77777777" w:rsidR="008A036B" w:rsidRPr="007E7878" w:rsidRDefault="008A036B" w:rsidP="003C3FB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619D5F04" w14:textId="618F3643" w:rsidR="008A036B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C</w:t>
            </w:r>
            <w:r w:rsidRPr="0016462B">
              <w:rPr>
                <w:rFonts w:hint="eastAsia"/>
              </w:rPr>
              <w:t>相电压有效值过压故障</w:t>
            </w:r>
          </w:p>
        </w:tc>
        <w:tc>
          <w:tcPr>
            <w:tcW w:w="267" w:type="pct"/>
            <w:vAlign w:val="center"/>
          </w:tcPr>
          <w:p w14:paraId="6D52F4B7" w14:textId="61A57E84" w:rsidR="008A036B" w:rsidRDefault="008A036B" w:rsidP="003C3FB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2</w:t>
            </w:r>
          </w:p>
        </w:tc>
        <w:tc>
          <w:tcPr>
            <w:tcW w:w="1736" w:type="pct"/>
            <w:vAlign w:val="center"/>
          </w:tcPr>
          <w:p w14:paraId="19DFF85D" w14:textId="01A8AE07" w:rsidR="008A036B" w:rsidRDefault="008A036B" w:rsidP="007F65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((</w:t>
            </w:r>
            <w:r>
              <w:t>C</w:t>
            </w:r>
            <w:r>
              <w:rPr>
                <w:rFonts w:hint="eastAsia"/>
              </w:rPr>
              <w:t>相负载电压有效值</w:t>
            </w:r>
            <w:r>
              <w:rPr>
                <w:rFonts w:hint="eastAsia"/>
              </w:rPr>
              <w:t xml:space="preserve"> &gt; </w:t>
            </w:r>
            <w:r>
              <w:rPr>
                <w:rFonts w:hint="eastAsia"/>
              </w:rPr>
              <w:t>电压有效值上限</w:t>
            </w:r>
            <w:r>
              <w:rPr>
                <w:rFonts w:hint="eastAsia"/>
              </w:rPr>
              <w:t>)</w:t>
            </w:r>
          </w:p>
          <w:p w14:paraId="4047C3E1" w14:textId="21397214" w:rsidR="008A036B" w:rsidRDefault="008A036B" w:rsidP="007F65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|| (</w:t>
            </w:r>
            <w:r>
              <w:t>C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&gt; </w:t>
            </w:r>
            <w:r>
              <w:rPr>
                <w:rFonts w:hint="eastAsia"/>
              </w:rPr>
              <w:t>电压有效值上限</w:t>
            </w:r>
            <w:r>
              <w:rPr>
                <w:rFonts w:hint="eastAsia"/>
              </w:rPr>
              <w:t>))</w:t>
            </w:r>
          </w:p>
          <w:p w14:paraId="1C325C24" w14:textId="540E79DB" w:rsidR="008A036B" w:rsidRDefault="008A036B" w:rsidP="007F65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 xml:space="preserve">&amp;&amp; </w:t>
            </w:r>
            <w:r>
              <w:t>C</w:t>
            </w:r>
            <w:r>
              <w:rPr>
                <w:rFonts w:hint="eastAsia"/>
              </w:rPr>
              <w:t>相处于非停机状态</w:t>
            </w:r>
          </w:p>
          <w:p w14:paraId="18FB9D22" w14:textId="53059CE8" w:rsidR="008A036B" w:rsidRDefault="008A036B" w:rsidP="007F65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73A1F568" w14:textId="48BC9F55" w:rsidR="008A036B" w:rsidRDefault="008A036B" w:rsidP="007F65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5F2357" w14:paraId="2C5E063D" w14:textId="27507F4F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1C1C4E13" w14:textId="77777777" w:rsidR="008A036B" w:rsidRPr="007E7878" w:rsidRDefault="008A036B" w:rsidP="003C3FB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04EBDF9C" w14:textId="63B8FB08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5V</w:t>
            </w:r>
            <w:r>
              <w:rPr>
                <w:rFonts w:hint="eastAsia"/>
              </w:rPr>
              <w:t>电源掉电故障</w:t>
            </w:r>
          </w:p>
        </w:tc>
        <w:tc>
          <w:tcPr>
            <w:tcW w:w="267" w:type="pct"/>
            <w:vAlign w:val="center"/>
          </w:tcPr>
          <w:p w14:paraId="67EE19B1" w14:textId="1876B134" w:rsidR="008A036B" w:rsidRDefault="008A036B" w:rsidP="003C3FB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3</w:t>
            </w:r>
          </w:p>
        </w:tc>
        <w:tc>
          <w:tcPr>
            <w:tcW w:w="1736" w:type="pct"/>
            <w:vAlign w:val="center"/>
          </w:tcPr>
          <w:p w14:paraId="5CBF4AB2" w14:textId="77777777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</w:t>
            </w:r>
            <w:r>
              <w:t>PIO01</w:t>
            </w:r>
            <w:r>
              <w:rPr>
                <w:rFonts w:hint="eastAsia"/>
              </w:rPr>
              <w:t>高电平</w:t>
            </w:r>
          </w:p>
          <w:p w14:paraId="5F8FD7FE" w14:textId="27DDF56F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&amp;&amp;</w:t>
            </w:r>
            <w:r>
              <w:t xml:space="preserve"> </w:t>
            </w:r>
            <w:r>
              <w:rPr>
                <w:rFonts w:hint="eastAsia"/>
              </w:rPr>
              <w:t>连续捕获到</w:t>
            </w:r>
            <w:r>
              <w:t>12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5630BC29" w14:textId="5B5E38F9" w:rsidR="008A036B" w:rsidRDefault="008A036B" w:rsidP="003C3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在中断中检测该故障，</w:t>
            </w:r>
            <w:r w:rsidR="005A3A5E">
              <w:rPr>
                <w:rFonts w:hint="eastAsia"/>
              </w:rPr>
              <w:t>中断</w:t>
            </w: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5</w:t>
            </w:r>
            <w:r>
              <w:t>0us</w:t>
            </w:r>
            <w:r>
              <w:rPr>
                <w:rFonts w:hint="eastAsia"/>
              </w:rPr>
              <w:t>。</w:t>
            </w:r>
          </w:p>
        </w:tc>
      </w:tr>
      <w:tr w:rsidR="007E7878" w14:paraId="4DBAA43B" w14:textId="26AF4F28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2E221945" w14:textId="77777777" w:rsidR="008A036B" w:rsidRPr="007E7878" w:rsidRDefault="008A036B" w:rsidP="003C3FB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6D302E00" w14:textId="65CFC261" w:rsidR="008A036B" w:rsidRDefault="003D7650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相电压有效值欠压故障</w:t>
            </w:r>
          </w:p>
        </w:tc>
        <w:tc>
          <w:tcPr>
            <w:tcW w:w="267" w:type="pct"/>
            <w:vAlign w:val="center"/>
          </w:tcPr>
          <w:p w14:paraId="6C61B035" w14:textId="237BCBEE" w:rsidR="008A036B" w:rsidRDefault="003D7650" w:rsidP="003C3FB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4</w:t>
            </w:r>
          </w:p>
        </w:tc>
        <w:tc>
          <w:tcPr>
            <w:tcW w:w="1736" w:type="pct"/>
            <w:vAlign w:val="center"/>
          </w:tcPr>
          <w:p w14:paraId="7129C071" w14:textId="77777777" w:rsidR="008A036B" w:rsidRDefault="003D7650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 w:rsidRPr="003D7650">
              <w:rPr>
                <w:rFonts w:hint="eastAsia"/>
              </w:rPr>
              <w:t>A</w:t>
            </w:r>
            <w:r w:rsidRPr="003D7650">
              <w:rPr>
                <w:rFonts w:hint="eastAsia"/>
              </w:rPr>
              <w:t>相电网电压有效值</w:t>
            </w:r>
            <w:r w:rsidRPr="003D7650">
              <w:rPr>
                <w:rFonts w:hint="eastAsia"/>
              </w:rPr>
              <w:t xml:space="preserve"> &lt;= </w:t>
            </w:r>
            <w:r w:rsidRPr="003D7650">
              <w:rPr>
                <w:rFonts w:hint="eastAsia"/>
              </w:rPr>
              <w:t>电压有效值下限</w:t>
            </w:r>
            <w:r>
              <w:t>)</w:t>
            </w:r>
          </w:p>
          <w:p w14:paraId="2CC53F96" w14:textId="77777777" w:rsidR="003D7650" w:rsidRDefault="003D7650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 (</w:t>
            </w:r>
            <w:r w:rsidRPr="003D7650">
              <w:rPr>
                <w:rFonts w:hint="eastAsia"/>
              </w:rPr>
              <w:t>A</w:t>
            </w:r>
            <w:r w:rsidRPr="003D7650">
              <w:rPr>
                <w:rFonts w:hint="eastAsia"/>
              </w:rPr>
              <w:t>相负载电压有效值</w:t>
            </w:r>
            <w:r w:rsidRPr="003D7650">
              <w:rPr>
                <w:rFonts w:hint="eastAsia"/>
              </w:rPr>
              <w:t xml:space="preserve"> &lt;= </w:t>
            </w:r>
            <w:r w:rsidRPr="003D7650">
              <w:rPr>
                <w:rFonts w:hint="eastAsia"/>
              </w:rPr>
              <w:t>电压有效值下限</w:t>
            </w:r>
            <w:r>
              <w:rPr>
                <w:rFonts w:hint="eastAsia"/>
              </w:rPr>
              <w:t>)</w:t>
            </w:r>
            <w:r>
              <w:t>)</w:t>
            </w:r>
          </w:p>
          <w:p w14:paraId="42863110" w14:textId="0186A8AD" w:rsidR="003D7650" w:rsidRDefault="003D7650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 (</w:t>
            </w:r>
            <w:r w:rsidRPr="003D7650">
              <w:rPr>
                <w:rFonts w:hint="eastAsia"/>
              </w:rPr>
              <w:t>A</w:t>
            </w:r>
            <w:r w:rsidRPr="003D7650">
              <w:rPr>
                <w:rFonts w:hint="eastAsia"/>
              </w:rPr>
              <w:t>相处于运行状态</w:t>
            </w:r>
          </w:p>
          <w:p w14:paraId="33CAE37E" w14:textId="77777777" w:rsidR="003D7650" w:rsidRDefault="003D7650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|</w:t>
            </w:r>
            <w:r>
              <w:t xml:space="preserve">| </w:t>
            </w:r>
            <w:r w:rsidRPr="003D7650">
              <w:rPr>
                <w:rFonts w:hint="eastAsia"/>
              </w:rPr>
              <w:t>A</w:t>
            </w:r>
            <w:r w:rsidRPr="003D7650">
              <w:rPr>
                <w:rFonts w:hint="eastAsia"/>
              </w:rPr>
              <w:t>相处于待机状态</w:t>
            </w:r>
            <w:r>
              <w:rPr>
                <w:rFonts w:hint="eastAsia"/>
              </w:rPr>
              <w:t>)</w:t>
            </w:r>
          </w:p>
          <w:p w14:paraId="10DEC866" w14:textId="1A65C68C" w:rsidR="003D7650" w:rsidRPr="003D7650" w:rsidRDefault="003D7650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&amp;&amp;</w:t>
            </w:r>
            <w:r w:rsidR="00C7432A">
              <w:t xml:space="preserve"> </w:t>
            </w:r>
            <w:r>
              <w:rPr>
                <w:rFonts w:hint="eastAsia"/>
              </w:rPr>
              <w:t>连续捕获到</w:t>
            </w:r>
            <w:r>
              <w:t>14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2E7C7857" w14:textId="77777777" w:rsidR="008A036B" w:rsidRPr="003D7650" w:rsidRDefault="008A036B" w:rsidP="003C3F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5F2357" w14:paraId="571098E8" w14:textId="78216E07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0C3B4799" w14:textId="77777777" w:rsidR="003D7650" w:rsidRPr="007E7878" w:rsidRDefault="003D7650" w:rsidP="003D7650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59367C17" w14:textId="60F1E32D" w:rsidR="003D7650" w:rsidRDefault="003D7650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B</w:t>
            </w:r>
            <w:r>
              <w:rPr>
                <w:rFonts w:hint="eastAsia"/>
              </w:rPr>
              <w:t>相电压有效值欠压故障</w:t>
            </w:r>
          </w:p>
        </w:tc>
        <w:tc>
          <w:tcPr>
            <w:tcW w:w="267" w:type="pct"/>
            <w:vAlign w:val="center"/>
          </w:tcPr>
          <w:p w14:paraId="1A437173" w14:textId="02643269" w:rsidR="003D7650" w:rsidRDefault="003D7650" w:rsidP="003D76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</w:t>
            </w:r>
            <w:r>
              <w:t>5</w:t>
            </w:r>
          </w:p>
        </w:tc>
        <w:tc>
          <w:tcPr>
            <w:tcW w:w="1736" w:type="pct"/>
            <w:vAlign w:val="center"/>
          </w:tcPr>
          <w:p w14:paraId="5AE4DFB2" w14:textId="10E141D3" w:rsidR="003D7650" w:rsidRDefault="003D7650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>
              <w:t>B</w:t>
            </w:r>
            <w:r w:rsidRPr="003D7650">
              <w:rPr>
                <w:rFonts w:hint="eastAsia"/>
              </w:rPr>
              <w:t>相电网电压有效值</w:t>
            </w:r>
            <w:r w:rsidRPr="003D7650">
              <w:rPr>
                <w:rFonts w:hint="eastAsia"/>
              </w:rPr>
              <w:t xml:space="preserve"> &lt;= </w:t>
            </w:r>
            <w:r w:rsidRPr="003D7650">
              <w:rPr>
                <w:rFonts w:hint="eastAsia"/>
              </w:rPr>
              <w:t>电压有效值下限</w:t>
            </w:r>
            <w:r>
              <w:t>)</w:t>
            </w:r>
          </w:p>
          <w:p w14:paraId="19669F03" w14:textId="1A5BE03C" w:rsidR="003D7650" w:rsidRDefault="003D7650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 (</w:t>
            </w:r>
            <w:r>
              <w:t>B</w:t>
            </w:r>
            <w:r w:rsidRPr="003D7650">
              <w:rPr>
                <w:rFonts w:hint="eastAsia"/>
              </w:rPr>
              <w:t>相负载电压有效值</w:t>
            </w:r>
            <w:r w:rsidRPr="003D7650">
              <w:rPr>
                <w:rFonts w:hint="eastAsia"/>
              </w:rPr>
              <w:t xml:space="preserve"> &lt;= </w:t>
            </w:r>
            <w:r w:rsidRPr="003D7650">
              <w:rPr>
                <w:rFonts w:hint="eastAsia"/>
              </w:rPr>
              <w:t>电压有效值下限</w:t>
            </w:r>
            <w:r>
              <w:rPr>
                <w:rFonts w:hint="eastAsia"/>
              </w:rPr>
              <w:t>)</w:t>
            </w:r>
            <w:r>
              <w:t>)</w:t>
            </w:r>
          </w:p>
          <w:p w14:paraId="10EEE66C" w14:textId="5065803D" w:rsidR="003D7650" w:rsidRDefault="003D7650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 (</w:t>
            </w:r>
            <w:r>
              <w:t>B</w:t>
            </w:r>
            <w:r w:rsidRPr="003D7650">
              <w:rPr>
                <w:rFonts w:hint="eastAsia"/>
              </w:rPr>
              <w:t>相处于运行状态</w:t>
            </w:r>
          </w:p>
          <w:p w14:paraId="380A76C8" w14:textId="47623B7B" w:rsidR="003D7650" w:rsidRDefault="003D7650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|</w:t>
            </w:r>
            <w:r>
              <w:t xml:space="preserve">| </w:t>
            </w:r>
            <w:r>
              <w:t>B</w:t>
            </w:r>
            <w:r w:rsidRPr="003D7650">
              <w:rPr>
                <w:rFonts w:hint="eastAsia"/>
              </w:rPr>
              <w:t>相处于待机状态</w:t>
            </w:r>
            <w:r>
              <w:rPr>
                <w:rFonts w:hint="eastAsia"/>
              </w:rPr>
              <w:t>)</w:t>
            </w:r>
          </w:p>
          <w:p w14:paraId="1ED11B4A" w14:textId="5C17DC28" w:rsidR="003D7650" w:rsidRDefault="003D7650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&amp;&amp;</w:t>
            </w:r>
            <w:r w:rsidR="00C7432A">
              <w:t xml:space="preserve"> </w:t>
            </w:r>
            <w:r>
              <w:rPr>
                <w:rFonts w:hint="eastAsia"/>
              </w:rPr>
              <w:t>连续捕获到</w:t>
            </w:r>
            <w:r>
              <w:t>14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35870D3C" w14:textId="11D24B15" w:rsidR="003D7650" w:rsidRDefault="003D7650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7E7878" w14:paraId="435C414E" w14:textId="19139908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32C6F0DF" w14:textId="77777777" w:rsidR="003D7650" w:rsidRPr="007E7878" w:rsidRDefault="003D7650" w:rsidP="003D7650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151366C4" w14:textId="6C6F11A3" w:rsidR="003D7650" w:rsidRDefault="003D7650" w:rsidP="003D76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相电压有效值欠压故障</w:t>
            </w:r>
          </w:p>
        </w:tc>
        <w:tc>
          <w:tcPr>
            <w:tcW w:w="267" w:type="pct"/>
            <w:vAlign w:val="center"/>
          </w:tcPr>
          <w:p w14:paraId="245A392F" w14:textId="53EFE14A" w:rsidR="003D7650" w:rsidRDefault="003D7650" w:rsidP="003D76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</w:t>
            </w:r>
            <w:r>
              <w:t>6</w:t>
            </w:r>
          </w:p>
        </w:tc>
        <w:tc>
          <w:tcPr>
            <w:tcW w:w="1736" w:type="pct"/>
            <w:vAlign w:val="center"/>
          </w:tcPr>
          <w:p w14:paraId="6A5FEC82" w14:textId="2E64FDCE" w:rsidR="003D7650" w:rsidRDefault="003D7650" w:rsidP="003D76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>
              <w:t>C</w:t>
            </w:r>
            <w:r w:rsidRPr="003D7650">
              <w:rPr>
                <w:rFonts w:hint="eastAsia"/>
              </w:rPr>
              <w:t>相电网电压有效值</w:t>
            </w:r>
            <w:r w:rsidRPr="003D7650">
              <w:rPr>
                <w:rFonts w:hint="eastAsia"/>
              </w:rPr>
              <w:t xml:space="preserve"> &lt;= </w:t>
            </w:r>
            <w:r w:rsidRPr="003D7650">
              <w:rPr>
                <w:rFonts w:hint="eastAsia"/>
              </w:rPr>
              <w:t>电压有效值下限</w:t>
            </w:r>
            <w:r>
              <w:t>)</w:t>
            </w:r>
          </w:p>
          <w:p w14:paraId="7D01200C" w14:textId="343E949C" w:rsidR="003D7650" w:rsidRDefault="003D7650" w:rsidP="003D76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 (</w:t>
            </w:r>
            <w:r>
              <w:t>C</w:t>
            </w:r>
            <w:r w:rsidRPr="003D7650">
              <w:rPr>
                <w:rFonts w:hint="eastAsia"/>
              </w:rPr>
              <w:t>相负载电压有效值</w:t>
            </w:r>
            <w:r w:rsidRPr="003D7650">
              <w:rPr>
                <w:rFonts w:hint="eastAsia"/>
              </w:rPr>
              <w:t xml:space="preserve"> &lt;= </w:t>
            </w:r>
            <w:r w:rsidRPr="003D7650">
              <w:rPr>
                <w:rFonts w:hint="eastAsia"/>
              </w:rPr>
              <w:t>电压有效值下限</w:t>
            </w:r>
            <w:r>
              <w:rPr>
                <w:rFonts w:hint="eastAsia"/>
              </w:rPr>
              <w:t>)</w:t>
            </w:r>
            <w:r>
              <w:t>)</w:t>
            </w:r>
          </w:p>
          <w:p w14:paraId="2F3770FC" w14:textId="7B4EC4A4" w:rsidR="003D7650" w:rsidRDefault="003D7650" w:rsidP="003D76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 (</w:t>
            </w:r>
            <w:r>
              <w:t>C</w:t>
            </w:r>
            <w:r w:rsidRPr="003D7650">
              <w:rPr>
                <w:rFonts w:hint="eastAsia"/>
              </w:rPr>
              <w:t>相处于运行状态</w:t>
            </w:r>
          </w:p>
          <w:p w14:paraId="7CF63A80" w14:textId="3BF8FA64" w:rsidR="003D7650" w:rsidRDefault="003D7650" w:rsidP="003D76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|</w:t>
            </w:r>
            <w:r>
              <w:t xml:space="preserve">| </w:t>
            </w:r>
            <w:r>
              <w:t>C</w:t>
            </w:r>
            <w:r w:rsidRPr="003D7650">
              <w:rPr>
                <w:rFonts w:hint="eastAsia"/>
              </w:rPr>
              <w:t>相处于待机状态</w:t>
            </w:r>
            <w:r>
              <w:rPr>
                <w:rFonts w:hint="eastAsia"/>
              </w:rPr>
              <w:t>)</w:t>
            </w:r>
          </w:p>
          <w:p w14:paraId="0E7BEDBE" w14:textId="01560559" w:rsidR="003D7650" w:rsidRDefault="003D7650" w:rsidP="003D76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&amp;&amp;</w:t>
            </w:r>
            <w:r w:rsidR="00C7432A">
              <w:t xml:space="preserve"> </w:t>
            </w:r>
            <w:r>
              <w:rPr>
                <w:rFonts w:hint="eastAsia"/>
              </w:rPr>
              <w:t>连续捕获到</w:t>
            </w:r>
            <w:r>
              <w:t>14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1FE28068" w14:textId="77777777" w:rsidR="003D7650" w:rsidRDefault="003D7650" w:rsidP="003D76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5F2357" w14:paraId="6743C918" w14:textId="4F64C79C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4542186A" w14:textId="77777777" w:rsidR="003D7650" w:rsidRPr="007E7878" w:rsidRDefault="003D7650" w:rsidP="003D7650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13AF7480" w14:textId="7FF74599" w:rsidR="003D7650" w:rsidRDefault="00C7432A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C7432A">
              <w:rPr>
                <w:rFonts w:hint="eastAsia"/>
              </w:rPr>
              <w:t>A</w:t>
            </w:r>
            <w:r w:rsidRPr="00C7432A">
              <w:rPr>
                <w:rFonts w:hint="eastAsia"/>
              </w:rPr>
              <w:t>相电流有效值过载故障</w:t>
            </w:r>
          </w:p>
        </w:tc>
        <w:tc>
          <w:tcPr>
            <w:tcW w:w="267" w:type="pct"/>
            <w:vAlign w:val="center"/>
          </w:tcPr>
          <w:p w14:paraId="4D150BBF" w14:textId="0D1A6761" w:rsidR="003D7650" w:rsidRDefault="00C7432A" w:rsidP="003D76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7</w:t>
            </w:r>
          </w:p>
        </w:tc>
        <w:tc>
          <w:tcPr>
            <w:tcW w:w="1736" w:type="pct"/>
            <w:vAlign w:val="center"/>
          </w:tcPr>
          <w:p w14:paraId="00E65CBA" w14:textId="445A5FCE" w:rsidR="003D7650" w:rsidRDefault="00C7432A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 w:rsidRPr="00C7432A">
              <w:rPr>
                <w:rFonts w:hint="eastAsia"/>
              </w:rPr>
              <w:t>A</w:t>
            </w:r>
            <w:r w:rsidRPr="00C7432A">
              <w:rPr>
                <w:rFonts w:hint="eastAsia"/>
              </w:rPr>
              <w:t>相电网电流有效值</w:t>
            </w:r>
            <w:r w:rsidRPr="00C7432A">
              <w:rPr>
                <w:rFonts w:hint="eastAsia"/>
              </w:rPr>
              <w:t xml:space="preserve"> &gt; </w:t>
            </w:r>
            <w:r w:rsidRPr="00C7432A">
              <w:rPr>
                <w:rFonts w:hint="eastAsia"/>
              </w:rPr>
              <w:t>电流有效值过载上限</w:t>
            </w:r>
            <w:r>
              <w:t>)</w:t>
            </w:r>
          </w:p>
          <w:p w14:paraId="20A0DECF" w14:textId="77777777" w:rsidR="00C7432A" w:rsidRDefault="00C7432A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 (</w:t>
            </w:r>
            <w:r w:rsidRPr="00C7432A">
              <w:rPr>
                <w:rFonts w:hint="eastAsia"/>
              </w:rPr>
              <w:t>A</w:t>
            </w:r>
            <w:r w:rsidRPr="00C7432A">
              <w:rPr>
                <w:rFonts w:hint="eastAsia"/>
              </w:rPr>
              <w:t>相旁路电流有效值</w:t>
            </w:r>
            <w:r w:rsidRPr="00C7432A">
              <w:rPr>
                <w:rFonts w:hint="eastAsia"/>
              </w:rPr>
              <w:t xml:space="preserve"> &gt; </w:t>
            </w:r>
            <w:r w:rsidRPr="00C7432A">
              <w:rPr>
                <w:rFonts w:hint="eastAsia"/>
              </w:rPr>
              <w:t>电流有效值过载上限</w:t>
            </w:r>
            <w:r>
              <w:t>))</w:t>
            </w:r>
          </w:p>
          <w:p w14:paraId="6373A9BE" w14:textId="0F48A982" w:rsidR="00C7432A" w:rsidRPr="00C7432A" w:rsidRDefault="00C7432A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&amp;&amp;</w:t>
            </w:r>
            <w:r>
              <w:t xml:space="preserve"> </w:t>
            </w:r>
            <w:r>
              <w:rPr>
                <w:rFonts w:hint="eastAsia"/>
              </w:rPr>
              <w:t>连续捕获到</w:t>
            </w:r>
            <w:r>
              <w:t>1</w:t>
            </w:r>
            <w:r>
              <w:t>6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684A7D7E" w14:textId="6FE8C419" w:rsidR="003D7650" w:rsidRDefault="00C7432A" w:rsidP="003D765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C7432A">
              <w:rPr>
                <w:rFonts w:hint="eastAsia"/>
              </w:rPr>
              <w:t>电流有效值过载上限</w:t>
            </w:r>
            <w:r>
              <w:rPr>
                <w:rFonts w:hint="eastAsia"/>
              </w:rPr>
              <w:t xml:space="preserve"> </w:t>
            </w:r>
            <w:r>
              <w:t xml:space="preserve">= 1.1 * </w:t>
            </w:r>
            <w:r>
              <w:rPr>
                <w:rFonts w:hint="eastAsia"/>
              </w:rPr>
              <w:t>电流额定值</w:t>
            </w:r>
          </w:p>
        </w:tc>
      </w:tr>
      <w:tr w:rsidR="007E7878" w14:paraId="59D60422" w14:textId="0CBD321A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2E868D37" w14:textId="77777777" w:rsidR="00C7432A" w:rsidRPr="007E7878" w:rsidRDefault="00C7432A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7AE4353E" w14:textId="5C06D0C6" w:rsidR="00C7432A" w:rsidRDefault="00C7432A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B</w:t>
            </w:r>
            <w:r w:rsidRPr="00C7432A">
              <w:rPr>
                <w:rFonts w:hint="eastAsia"/>
              </w:rPr>
              <w:t>相电流有效值过载故障</w:t>
            </w:r>
          </w:p>
        </w:tc>
        <w:tc>
          <w:tcPr>
            <w:tcW w:w="267" w:type="pct"/>
            <w:vAlign w:val="center"/>
          </w:tcPr>
          <w:p w14:paraId="1FDB898E" w14:textId="4D6F75BD" w:rsidR="00C7432A" w:rsidRDefault="00C7432A" w:rsidP="00C743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</w:t>
            </w:r>
            <w:r>
              <w:t>8</w:t>
            </w:r>
          </w:p>
        </w:tc>
        <w:tc>
          <w:tcPr>
            <w:tcW w:w="1736" w:type="pct"/>
            <w:vAlign w:val="center"/>
          </w:tcPr>
          <w:p w14:paraId="0C629DBD" w14:textId="77777777" w:rsidR="00C7432A" w:rsidRDefault="00C7432A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 w:rsidRPr="00C7432A">
              <w:rPr>
                <w:rFonts w:hint="eastAsia"/>
              </w:rPr>
              <w:t>A</w:t>
            </w:r>
            <w:r w:rsidRPr="00C7432A">
              <w:rPr>
                <w:rFonts w:hint="eastAsia"/>
              </w:rPr>
              <w:t>相电网电流有效值</w:t>
            </w:r>
            <w:r w:rsidRPr="00C7432A">
              <w:rPr>
                <w:rFonts w:hint="eastAsia"/>
              </w:rPr>
              <w:t xml:space="preserve"> &gt; </w:t>
            </w:r>
            <w:r w:rsidRPr="00C7432A">
              <w:rPr>
                <w:rFonts w:hint="eastAsia"/>
              </w:rPr>
              <w:t>电流有效值过载上限</w:t>
            </w:r>
            <w:r>
              <w:t>)</w:t>
            </w:r>
          </w:p>
          <w:p w14:paraId="3E4A167B" w14:textId="77777777" w:rsidR="00C7432A" w:rsidRDefault="00C7432A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 (</w:t>
            </w:r>
            <w:r w:rsidRPr="00C7432A">
              <w:rPr>
                <w:rFonts w:hint="eastAsia"/>
              </w:rPr>
              <w:t>A</w:t>
            </w:r>
            <w:r w:rsidRPr="00C7432A">
              <w:rPr>
                <w:rFonts w:hint="eastAsia"/>
              </w:rPr>
              <w:t>相旁路电流有效值</w:t>
            </w:r>
            <w:r w:rsidRPr="00C7432A">
              <w:rPr>
                <w:rFonts w:hint="eastAsia"/>
              </w:rPr>
              <w:t xml:space="preserve"> &gt; </w:t>
            </w:r>
            <w:r w:rsidRPr="00C7432A">
              <w:rPr>
                <w:rFonts w:hint="eastAsia"/>
              </w:rPr>
              <w:t>电流有效值过载上限</w:t>
            </w:r>
            <w:r>
              <w:t>))</w:t>
            </w:r>
          </w:p>
          <w:p w14:paraId="532F54D3" w14:textId="3B4D36B7" w:rsidR="00C7432A" w:rsidRDefault="00C7432A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t>16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5137D56D" w14:textId="0D6EA09D" w:rsidR="00C7432A" w:rsidRDefault="00C7432A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C7432A">
              <w:rPr>
                <w:rFonts w:hint="eastAsia"/>
              </w:rPr>
              <w:t>电流有效值过载上限</w:t>
            </w:r>
            <w:r>
              <w:rPr>
                <w:rFonts w:hint="eastAsia"/>
              </w:rPr>
              <w:t xml:space="preserve"> </w:t>
            </w:r>
            <w:r>
              <w:t xml:space="preserve">= 1.1 * </w:t>
            </w:r>
            <w:r>
              <w:rPr>
                <w:rFonts w:hint="eastAsia"/>
              </w:rPr>
              <w:t>电流额定值</w:t>
            </w:r>
          </w:p>
        </w:tc>
      </w:tr>
      <w:tr w:rsidR="005F2357" w14:paraId="2D0A9CBD" w14:textId="6603A976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02697242" w14:textId="77777777" w:rsidR="00C7432A" w:rsidRPr="007E7878" w:rsidRDefault="00C7432A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225102A7" w14:textId="4371CAA9" w:rsidR="00C7432A" w:rsidRDefault="00C7432A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C</w:t>
            </w:r>
            <w:r w:rsidRPr="00C7432A">
              <w:rPr>
                <w:rFonts w:hint="eastAsia"/>
              </w:rPr>
              <w:t>相电流有效值过载故障</w:t>
            </w:r>
          </w:p>
        </w:tc>
        <w:tc>
          <w:tcPr>
            <w:tcW w:w="267" w:type="pct"/>
            <w:vAlign w:val="center"/>
          </w:tcPr>
          <w:p w14:paraId="18DF8EC0" w14:textId="767B196D" w:rsidR="00C7432A" w:rsidRDefault="00C7432A" w:rsidP="00C743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</w:t>
            </w:r>
            <w:r>
              <w:t>9</w:t>
            </w:r>
          </w:p>
        </w:tc>
        <w:tc>
          <w:tcPr>
            <w:tcW w:w="1736" w:type="pct"/>
            <w:vAlign w:val="center"/>
          </w:tcPr>
          <w:p w14:paraId="6B1EC99F" w14:textId="77777777" w:rsidR="00C7432A" w:rsidRDefault="00C7432A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 w:rsidRPr="00C7432A">
              <w:rPr>
                <w:rFonts w:hint="eastAsia"/>
              </w:rPr>
              <w:t>A</w:t>
            </w:r>
            <w:r w:rsidRPr="00C7432A">
              <w:rPr>
                <w:rFonts w:hint="eastAsia"/>
              </w:rPr>
              <w:t>相电网电流有效值</w:t>
            </w:r>
            <w:r w:rsidRPr="00C7432A">
              <w:rPr>
                <w:rFonts w:hint="eastAsia"/>
              </w:rPr>
              <w:t xml:space="preserve"> &gt; </w:t>
            </w:r>
            <w:r w:rsidRPr="00C7432A">
              <w:rPr>
                <w:rFonts w:hint="eastAsia"/>
              </w:rPr>
              <w:t>电流有效值过载上限</w:t>
            </w:r>
            <w:r>
              <w:t>)</w:t>
            </w:r>
          </w:p>
          <w:p w14:paraId="1729C75C" w14:textId="77777777" w:rsidR="00C7432A" w:rsidRDefault="00C7432A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 (</w:t>
            </w:r>
            <w:r w:rsidRPr="00C7432A">
              <w:rPr>
                <w:rFonts w:hint="eastAsia"/>
              </w:rPr>
              <w:t>A</w:t>
            </w:r>
            <w:r w:rsidRPr="00C7432A">
              <w:rPr>
                <w:rFonts w:hint="eastAsia"/>
              </w:rPr>
              <w:t>相旁路电流有效值</w:t>
            </w:r>
            <w:r w:rsidRPr="00C7432A">
              <w:rPr>
                <w:rFonts w:hint="eastAsia"/>
              </w:rPr>
              <w:t xml:space="preserve"> &gt; </w:t>
            </w:r>
            <w:r w:rsidRPr="00C7432A">
              <w:rPr>
                <w:rFonts w:hint="eastAsia"/>
              </w:rPr>
              <w:t>电流有效值过载上限</w:t>
            </w:r>
            <w:r>
              <w:t>))</w:t>
            </w:r>
          </w:p>
          <w:p w14:paraId="25B85E69" w14:textId="38D1CBCB" w:rsidR="00C7432A" w:rsidRDefault="00C7432A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lastRenderedPageBreak/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t>16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3588FF2A" w14:textId="68146DD7" w:rsidR="00C7432A" w:rsidRDefault="00C7432A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C7432A">
              <w:rPr>
                <w:rFonts w:hint="eastAsia"/>
              </w:rPr>
              <w:lastRenderedPageBreak/>
              <w:t>电流有效值过载上限</w:t>
            </w:r>
            <w:r>
              <w:rPr>
                <w:rFonts w:hint="eastAsia"/>
              </w:rPr>
              <w:t xml:space="preserve"> </w:t>
            </w:r>
            <w:r>
              <w:t xml:space="preserve">= 1.1 * </w:t>
            </w:r>
            <w:r>
              <w:rPr>
                <w:rFonts w:hint="eastAsia"/>
              </w:rPr>
              <w:t>电流额定值</w:t>
            </w:r>
          </w:p>
        </w:tc>
      </w:tr>
      <w:tr w:rsidR="007E7878" w14:paraId="47C0E330" w14:textId="63B1CC4A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0B2BDA27" w14:textId="77777777" w:rsidR="00C7432A" w:rsidRPr="007E7878" w:rsidRDefault="00C7432A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2C5CB554" w14:textId="6ABF0352" w:rsidR="00C7432A" w:rsidRDefault="009E4291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9E4291">
              <w:rPr>
                <w:rFonts w:hint="eastAsia"/>
              </w:rPr>
              <w:t>A</w:t>
            </w:r>
            <w:r w:rsidRPr="009E4291">
              <w:rPr>
                <w:rFonts w:hint="eastAsia"/>
              </w:rPr>
              <w:t>相电流有效值过流故障</w:t>
            </w:r>
          </w:p>
        </w:tc>
        <w:tc>
          <w:tcPr>
            <w:tcW w:w="267" w:type="pct"/>
            <w:vAlign w:val="center"/>
          </w:tcPr>
          <w:p w14:paraId="7BA522F7" w14:textId="757B564A" w:rsidR="00C7432A" w:rsidRDefault="009E4291" w:rsidP="00C743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20</w:t>
            </w:r>
          </w:p>
        </w:tc>
        <w:tc>
          <w:tcPr>
            <w:tcW w:w="1736" w:type="pct"/>
            <w:vAlign w:val="center"/>
          </w:tcPr>
          <w:p w14:paraId="4C62934A" w14:textId="77777777" w:rsidR="00C7432A" w:rsidRDefault="009E4291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 w:rsidRPr="009E4291">
              <w:rPr>
                <w:rFonts w:hint="eastAsia"/>
              </w:rPr>
              <w:t>A</w:t>
            </w:r>
            <w:r w:rsidRPr="009E4291">
              <w:rPr>
                <w:rFonts w:hint="eastAsia"/>
              </w:rPr>
              <w:t>相电网电流有效值</w:t>
            </w:r>
            <w:r w:rsidRPr="009E4291">
              <w:rPr>
                <w:rFonts w:hint="eastAsia"/>
              </w:rPr>
              <w:t xml:space="preserve"> &gt; </w:t>
            </w:r>
            <w:r w:rsidRPr="009E4291">
              <w:rPr>
                <w:rFonts w:hint="eastAsia"/>
              </w:rPr>
              <w:t>电流有效值过流上限</w:t>
            </w:r>
            <w:r>
              <w:t>)</w:t>
            </w:r>
          </w:p>
          <w:p w14:paraId="7694BEA9" w14:textId="77777777" w:rsidR="009E4291" w:rsidRDefault="009E4291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 (</w:t>
            </w:r>
            <w:r w:rsidRPr="009E4291">
              <w:rPr>
                <w:rFonts w:hint="eastAsia"/>
              </w:rPr>
              <w:t>A</w:t>
            </w:r>
            <w:r w:rsidRPr="009E4291">
              <w:rPr>
                <w:rFonts w:hint="eastAsia"/>
              </w:rPr>
              <w:t>相旁路电流有效值</w:t>
            </w:r>
            <w:r w:rsidRPr="009E4291">
              <w:rPr>
                <w:rFonts w:hint="eastAsia"/>
              </w:rPr>
              <w:t xml:space="preserve"> &gt; </w:t>
            </w:r>
            <w:r w:rsidRPr="009E4291">
              <w:rPr>
                <w:rFonts w:hint="eastAsia"/>
              </w:rPr>
              <w:t>电流有效值过流上限</w:t>
            </w:r>
            <w:r>
              <w:t>))</w:t>
            </w:r>
          </w:p>
          <w:p w14:paraId="450E1177" w14:textId="5863024B" w:rsidR="00DF0F3E" w:rsidRPr="009E4291" w:rsidRDefault="00DF0F3E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t>1</w:t>
            </w:r>
            <w:r>
              <w:t>9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36F73183" w14:textId="6904FCA7" w:rsidR="00C7432A" w:rsidRDefault="00530269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C7432A">
              <w:rPr>
                <w:rFonts w:hint="eastAsia"/>
              </w:rPr>
              <w:t>电流有效值过载上限</w:t>
            </w:r>
            <w:r>
              <w:rPr>
                <w:rFonts w:hint="eastAsia"/>
              </w:rPr>
              <w:t xml:space="preserve"> </w:t>
            </w:r>
            <w:r>
              <w:t>= 1.</w:t>
            </w:r>
            <w:r>
              <w:t>2</w:t>
            </w:r>
            <w:r>
              <w:t xml:space="preserve"> * </w:t>
            </w:r>
            <w:r>
              <w:rPr>
                <w:rFonts w:hint="eastAsia"/>
              </w:rPr>
              <w:t>电流额定值</w:t>
            </w:r>
          </w:p>
        </w:tc>
      </w:tr>
      <w:tr w:rsidR="005F2357" w14:paraId="3A8474C1" w14:textId="44334761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4DD883ED" w14:textId="77777777" w:rsidR="00C7432A" w:rsidRPr="007E7878" w:rsidRDefault="00C7432A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0649ECA0" w14:textId="4B557A6B" w:rsidR="00C7432A" w:rsidRDefault="009E4291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B</w:t>
            </w:r>
            <w:r w:rsidRPr="009E4291">
              <w:rPr>
                <w:rFonts w:hint="eastAsia"/>
              </w:rPr>
              <w:t>相电流有效值过流故障</w:t>
            </w:r>
          </w:p>
        </w:tc>
        <w:tc>
          <w:tcPr>
            <w:tcW w:w="267" w:type="pct"/>
            <w:vAlign w:val="center"/>
          </w:tcPr>
          <w:p w14:paraId="5D075B37" w14:textId="76E92559" w:rsidR="00C7432A" w:rsidRDefault="009E4291" w:rsidP="00C743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21</w:t>
            </w:r>
          </w:p>
        </w:tc>
        <w:tc>
          <w:tcPr>
            <w:tcW w:w="1736" w:type="pct"/>
            <w:vAlign w:val="center"/>
          </w:tcPr>
          <w:p w14:paraId="0EE83147" w14:textId="5E9A6159" w:rsidR="009E4291" w:rsidRDefault="009E4291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>
              <w:t>B</w:t>
            </w:r>
            <w:r w:rsidRPr="009E4291">
              <w:rPr>
                <w:rFonts w:hint="eastAsia"/>
              </w:rPr>
              <w:t>相电网电流有效值</w:t>
            </w:r>
            <w:r w:rsidRPr="009E4291">
              <w:rPr>
                <w:rFonts w:hint="eastAsia"/>
              </w:rPr>
              <w:t xml:space="preserve"> &gt; </w:t>
            </w:r>
            <w:r w:rsidRPr="009E4291">
              <w:rPr>
                <w:rFonts w:hint="eastAsia"/>
              </w:rPr>
              <w:t>电流有效值过流上限</w:t>
            </w:r>
            <w:r>
              <w:t>)</w:t>
            </w:r>
          </w:p>
          <w:p w14:paraId="6064E71D" w14:textId="77777777" w:rsidR="00C7432A" w:rsidRDefault="009E4291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 (</w:t>
            </w:r>
            <w:r>
              <w:t>B</w:t>
            </w:r>
            <w:r w:rsidRPr="009E4291">
              <w:rPr>
                <w:rFonts w:hint="eastAsia"/>
              </w:rPr>
              <w:t>相旁路电流有效值</w:t>
            </w:r>
            <w:r w:rsidRPr="009E4291">
              <w:rPr>
                <w:rFonts w:hint="eastAsia"/>
              </w:rPr>
              <w:t xml:space="preserve"> &gt; </w:t>
            </w:r>
            <w:r w:rsidRPr="009E4291">
              <w:rPr>
                <w:rFonts w:hint="eastAsia"/>
              </w:rPr>
              <w:t>电流有效值过流上限</w:t>
            </w:r>
            <w:r>
              <w:t>))</w:t>
            </w:r>
          </w:p>
          <w:p w14:paraId="70B3BDC7" w14:textId="1A032FBC" w:rsidR="00DF0F3E" w:rsidRDefault="00DF0F3E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t>19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7E463771" w14:textId="437C4AD2" w:rsidR="00C7432A" w:rsidRDefault="00530269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C7432A">
              <w:rPr>
                <w:rFonts w:hint="eastAsia"/>
              </w:rPr>
              <w:t>电流有效值过载上限</w:t>
            </w:r>
            <w:r>
              <w:rPr>
                <w:rFonts w:hint="eastAsia"/>
              </w:rPr>
              <w:t xml:space="preserve"> </w:t>
            </w:r>
            <w:r>
              <w:t>= 1.</w:t>
            </w:r>
            <w:r>
              <w:t>2</w:t>
            </w:r>
            <w:r>
              <w:t xml:space="preserve"> * </w:t>
            </w:r>
            <w:r>
              <w:rPr>
                <w:rFonts w:hint="eastAsia"/>
              </w:rPr>
              <w:t>电流额定值</w:t>
            </w:r>
          </w:p>
        </w:tc>
      </w:tr>
      <w:tr w:rsidR="007E7878" w14:paraId="5579467D" w14:textId="66C9D6C5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067FD487" w14:textId="77777777" w:rsidR="00C7432A" w:rsidRPr="007E7878" w:rsidRDefault="00C7432A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7108EC4C" w14:textId="062A32BD" w:rsidR="00C7432A" w:rsidRDefault="009E4291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C</w:t>
            </w:r>
            <w:r w:rsidRPr="009E4291">
              <w:rPr>
                <w:rFonts w:hint="eastAsia"/>
              </w:rPr>
              <w:t>相电流有效值过流故障</w:t>
            </w:r>
          </w:p>
        </w:tc>
        <w:tc>
          <w:tcPr>
            <w:tcW w:w="267" w:type="pct"/>
            <w:vAlign w:val="center"/>
          </w:tcPr>
          <w:p w14:paraId="7E5E14B8" w14:textId="4B6B7B35" w:rsidR="00C7432A" w:rsidRDefault="009E4291" w:rsidP="00C743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22</w:t>
            </w:r>
          </w:p>
        </w:tc>
        <w:tc>
          <w:tcPr>
            <w:tcW w:w="1736" w:type="pct"/>
            <w:vAlign w:val="center"/>
          </w:tcPr>
          <w:p w14:paraId="1C7254A6" w14:textId="6E3FF306" w:rsidR="009E4291" w:rsidRDefault="009E4291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</w:t>
            </w:r>
            <w:r>
              <w:rPr>
                <w:rFonts w:hint="eastAsia"/>
              </w:rPr>
              <w:t>(</w:t>
            </w:r>
            <w:r>
              <w:t>C</w:t>
            </w:r>
            <w:r w:rsidRPr="009E4291">
              <w:rPr>
                <w:rFonts w:hint="eastAsia"/>
              </w:rPr>
              <w:t>相电网电流有效值</w:t>
            </w:r>
            <w:r w:rsidRPr="009E4291">
              <w:rPr>
                <w:rFonts w:hint="eastAsia"/>
              </w:rPr>
              <w:t xml:space="preserve"> &gt; </w:t>
            </w:r>
            <w:r w:rsidRPr="009E4291">
              <w:rPr>
                <w:rFonts w:hint="eastAsia"/>
              </w:rPr>
              <w:t>电流有效值过流上限</w:t>
            </w:r>
            <w:r>
              <w:t>)</w:t>
            </w:r>
          </w:p>
          <w:p w14:paraId="62F9D476" w14:textId="77777777" w:rsidR="00C7432A" w:rsidRDefault="009E4291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&amp;&amp; (</w:t>
            </w:r>
            <w:r>
              <w:t>C</w:t>
            </w:r>
            <w:r w:rsidRPr="009E4291">
              <w:rPr>
                <w:rFonts w:hint="eastAsia"/>
              </w:rPr>
              <w:t>相旁路电流有效值</w:t>
            </w:r>
            <w:r w:rsidRPr="009E4291">
              <w:rPr>
                <w:rFonts w:hint="eastAsia"/>
              </w:rPr>
              <w:t xml:space="preserve"> &gt; </w:t>
            </w:r>
            <w:r w:rsidRPr="009E4291">
              <w:rPr>
                <w:rFonts w:hint="eastAsia"/>
              </w:rPr>
              <w:t>电流有效值过流上限</w:t>
            </w:r>
            <w:r>
              <w:t>))</w:t>
            </w:r>
          </w:p>
          <w:p w14:paraId="16B5BF51" w14:textId="25589028" w:rsidR="00DF0F3E" w:rsidRDefault="00DF0F3E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t>19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684132FC" w14:textId="06080B36" w:rsidR="00C7432A" w:rsidRDefault="00530269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C7432A">
              <w:rPr>
                <w:rFonts w:hint="eastAsia"/>
              </w:rPr>
              <w:t>电流有效值过载上限</w:t>
            </w:r>
            <w:r>
              <w:rPr>
                <w:rFonts w:hint="eastAsia"/>
              </w:rPr>
              <w:t xml:space="preserve"> </w:t>
            </w:r>
            <w:r>
              <w:t>= 1.</w:t>
            </w:r>
            <w:r>
              <w:t>2</w:t>
            </w:r>
            <w:r>
              <w:t xml:space="preserve"> * </w:t>
            </w:r>
            <w:r>
              <w:rPr>
                <w:rFonts w:hint="eastAsia"/>
              </w:rPr>
              <w:t>电流额定值</w:t>
            </w:r>
          </w:p>
        </w:tc>
      </w:tr>
      <w:tr w:rsidR="00D92591" w14:paraId="2C0F0651" w14:textId="77777777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6348AD18" w14:textId="77777777" w:rsidR="00D92591" w:rsidRPr="007E7878" w:rsidRDefault="00D92591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76255CCA" w14:textId="3A0B92EA" w:rsidR="00D92591" w:rsidRDefault="00D92591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出风口散热片过温故障</w:t>
            </w:r>
          </w:p>
        </w:tc>
        <w:tc>
          <w:tcPr>
            <w:tcW w:w="267" w:type="pct"/>
            <w:vAlign w:val="center"/>
          </w:tcPr>
          <w:p w14:paraId="1265A0E1" w14:textId="55B4469C" w:rsidR="00D92591" w:rsidRDefault="00D92591" w:rsidP="00C743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1736" w:type="pct"/>
            <w:vAlign w:val="center"/>
          </w:tcPr>
          <w:p w14:paraId="667B298C" w14:textId="77777777" w:rsidR="00D92591" w:rsidRDefault="00037E99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 w:rsidRPr="00037E99">
              <w:rPr>
                <w:rFonts w:hint="eastAsia"/>
              </w:rPr>
              <w:t>出风口散热片温度</w:t>
            </w:r>
            <w:r w:rsidRPr="00037E99">
              <w:rPr>
                <w:rFonts w:hint="eastAsia"/>
              </w:rPr>
              <w:t xml:space="preserve"> &gt; </w:t>
            </w:r>
            <w:r w:rsidRPr="00037E99">
              <w:rPr>
                <w:rFonts w:hint="eastAsia"/>
              </w:rPr>
              <w:t>出风口散热片温度上限</w:t>
            </w:r>
            <w:r>
              <w:t>)</w:t>
            </w:r>
          </w:p>
          <w:p w14:paraId="5FD99601" w14:textId="1E918A3A" w:rsidR="00037E99" w:rsidRPr="00037E99" w:rsidRDefault="00037E99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</w:t>
            </w:r>
            <w:r w:rsidR="006A3ACA">
              <w:t xml:space="preserve"> </w:t>
            </w:r>
            <w:r>
              <w:rPr>
                <w:rFonts w:hint="eastAsia"/>
              </w:rPr>
              <w:t>连续捕获到</w:t>
            </w:r>
            <w:r>
              <w:t>23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395C7C08" w14:textId="49798F35" w:rsidR="00D92591" w:rsidRPr="00C7432A" w:rsidRDefault="00D92591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出风口散热片</w:t>
            </w:r>
            <w:r>
              <w:rPr>
                <w:rFonts w:hint="eastAsia"/>
              </w:rPr>
              <w:t>温度上限</w:t>
            </w:r>
            <w:r>
              <w:rPr>
                <w:rFonts w:hint="eastAsia"/>
              </w:rPr>
              <w:t xml:space="preserve"> =</w:t>
            </w:r>
            <w:r>
              <w:t xml:space="preserve"> 130</w:t>
            </w:r>
            <w:r>
              <w:rPr>
                <w:rFonts w:hint="eastAsia"/>
              </w:rPr>
              <w:t>℃</w:t>
            </w:r>
          </w:p>
        </w:tc>
      </w:tr>
      <w:tr w:rsidR="00D92591" w14:paraId="06B1FCE8" w14:textId="77777777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577208DF" w14:textId="77777777" w:rsidR="00D92591" w:rsidRPr="007E7878" w:rsidRDefault="00D92591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4CCB3CBC" w14:textId="69DAA9A9" w:rsidR="00D92591" w:rsidRDefault="00A251FA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251FA">
              <w:rPr>
                <w:rFonts w:hint="eastAsia"/>
              </w:rPr>
              <w:t>防雷故障</w:t>
            </w:r>
          </w:p>
        </w:tc>
        <w:tc>
          <w:tcPr>
            <w:tcW w:w="267" w:type="pct"/>
            <w:vAlign w:val="center"/>
          </w:tcPr>
          <w:p w14:paraId="2BE5DD74" w14:textId="5C98EB2F" w:rsidR="00D92591" w:rsidRDefault="00A251FA" w:rsidP="00C743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26</w:t>
            </w:r>
          </w:p>
        </w:tc>
        <w:tc>
          <w:tcPr>
            <w:tcW w:w="1736" w:type="pct"/>
            <w:vAlign w:val="center"/>
          </w:tcPr>
          <w:p w14:paraId="27FC54F1" w14:textId="77777777" w:rsidR="00D92591" w:rsidRDefault="00A251FA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</w:t>
            </w:r>
            <w:r>
              <w:t>PIO91</w:t>
            </w:r>
            <w:r>
              <w:rPr>
                <w:rFonts w:hint="eastAsia"/>
              </w:rPr>
              <w:t>高电平</w:t>
            </w:r>
          </w:p>
          <w:p w14:paraId="2C6D66DC" w14:textId="16D4063F" w:rsidR="00A251FA" w:rsidRDefault="00A251FA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&amp;&amp;</w:t>
            </w:r>
            <w:r>
              <w:t xml:space="preserve"> </w:t>
            </w:r>
            <w:r>
              <w:rPr>
                <w:rFonts w:hint="eastAsia"/>
              </w:rPr>
              <w:t>连续捕获到</w:t>
            </w:r>
            <w:r>
              <w:t>2</w:t>
            </w:r>
            <w:r>
              <w:t>5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7C0FD6D7" w14:textId="77777777" w:rsidR="00D92591" w:rsidRPr="00C7432A" w:rsidRDefault="00D92591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6A3ACA" w14:paraId="4479F8B9" w14:textId="77777777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42010A77" w14:textId="77777777" w:rsidR="006A3ACA" w:rsidRPr="007E7878" w:rsidRDefault="006A3ACA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3CFB4528" w14:textId="3A87CAE2" w:rsidR="006A3ACA" w:rsidRDefault="006A3ACA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A3ACA">
              <w:rPr>
                <w:rFonts w:hint="eastAsia"/>
              </w:rPr>
              <w:t>单元外壳过温故障</w:t>
            </w:r>
          </w:p>
        </w:tc>
        <w:tc>
          <w:tcPr>
            <w:tcW w:w="267" w:type="pct"/>
            <w:vAlign w:val="center"/>
          </w:tcPr>
          <w:p w14:paraId="0E98E5C7" w14:textId="2AA638BB" w:rsidR="006A3ACA" w:rsidRDefault="006A3ACA" w:rsidP="00C743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30</w:t>
            </w:r>
          </w:p>
        </w:tc>
        <w:tc>
          <w:tcPr>
            <w:tcW w:w="1736" w:type="pct"/>
            <w:vAlign w:val="center"/>
          </w:tcPr>
          <w:p w14:paraId="4610BC83" w14:textId="2FF271CA" w:rsidR="006A3ACA" w:rsidRDefault="006A3ACA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 w:rsidRPr="006A3ACA">
              <w:rPr>
                <w:rFonts w:hint="eastAsia"/>
              </w:rPr>
              <w:t>单元外壳温度</w:t>
            </w:r>
            <w:r w:rsidRPr="006A3ACA">
              <w:rPr>
                <w:rFonts w:hint="eastAsia"/>
              </w:rPr>
              <w:t xml:space="preserve"> &gt; </w:t>
            </w:r>
            <w:r w:rsidRPr="006A3ACA">
              <w:rPr>
                <w:rFonts w:hint="eastAsia"/>
              </w:rPr>
              <w:t>单元外壳</w:t>
            </w:r>
            <w:r>
              <w:rPr>
                <w:rFonts w:hint="eastAsia"/>
              </w:rPr>
              <w:t>温度</w:t>
            </w:r>
            <w:r w:rsidRPr="006A3ACA">
              <w:rPr>
                <w:rFonts w:hint="eastAsia"/>
              </w:rPr>
              <w:t>上限</w:t>
            </w:r>
            <w:r>
              <w:t>)</w:t>
            </w:r>
          </w:p>
          <w:p w14:paraId="1AB3B965" w14:textId="36AD430F" w:rsidR="006A3ACA" w:rsidRPr="006A3ACA" w:rsidRDefault="006A3ACA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&amp;</w:t>
            </w:r>
            <w:r>
              <w:rPr>
                <w:rFonts w:hint="eastAsia"/>
              </w:rPr>
              <w:t>连续捕获到</w:t>
            </w:r>
            <w:r>
              <w:t>2</w:t>
            </w:r>
            <w:r>
              <w:t>9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7BDC10B5" w14:textId="768277A7" w:rsidR="006A3ACA" w:rsidRPr="006A3ACA" w:rsidRDefault="004953F4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6A3ACA">
              <w:rPr>
                <w:rFonts w:hint="eastAsia"/>
              </w:rPr>
              <w:t>单元外壳</w:t>
            </w:r>
            <w:r>
              <w:rPr>
                <w:rFonts w:hint="eastAsia"/>
              </w:rPr>
              <w:t>温度</w:t>
            </w:r>
            <w:r w:rsidRPr="006A3ACA">
              <w:rPr>
                <w:rFonts w:hint="eastAsia"/>
              </w:rPr>
              <w:t>上限</w:t>
            </w:r>
            <w:r>
              <w:rPr>
                <w:rFonts w:hint="eastAsia"/>
              </w:rPr>
              <w:t xml:space="preserve"> =</w:t>
            </w:r>
            <w:r>
              <w:t xml:space="preserve"> 90</w:t>
            </w:r>
            <w:r>
              <w:rPr>
                <w:rFonts w:hint="eastAsia"/>
              </w:rPr>
              <w:t>℃</w:t>
            </w:r>
          </w:p>
        </w:tc>
      </w:tr>
      <w:tr w:rsidR="00E630EC" w14:paraId="7EEABBD4" w14:textId="77777777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527EC2FF" w14:textId="77777777" w:rsidR="00E630EC" w:rsidRPr="007E7878" w:rsidRDefault="00E630EC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640B91E4" w14:textId="49457441" w:rsidR="00E630EC" w:rsidRPr="006A3ACA" w:rsidRDefault="00E630EC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5E339C">
              <w:rPr>
                <w:rFonts w:hint="eastAsia"/>
                <w:highlight w:val="yellow"/>
              </w:rPr>
              <w:t>谐振故障</w:t>
            </w:r>
          </w:p>
        </w:tc>
        <w:tc>
          <w:tcPr>
            <w:tcW w:w="267" w:type="pct"/>
            <w:vAlign w:val="center"/>
          </w:tcPr>
          <w:p w14:paraId="2AE8CF31" w14:textId="0722E140" w:rsidR="00E630EC" w:rsidRDefault="002E1C3B" w:rsidP="00C743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34</w:t>
            </w:r>
          </w:p>
        </w:tc>
        <w:tc>
          <w:tcPr>
            <w:tcW w:w="1736" w:type="pct"/>
            <w:vAlign w:val="center"/>
          </w:tcPr>
          <w:p w14:paraId="40614BD7" w14:textId="77777777" w:rsidR="00E630EC" w:rsidRDefault="00E630EC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538" w:type="pct"/>
          </w:tcPr>
          <w:p w14:paraId="6FA7440E" w14:textId="77777777" w:rsidR="00E630EC" w:rsidRPr="006A3ACA" w:rsidRDefault="00E630EC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D92591" w14:paraId="7D4B9EC7" w14:textId="77777777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43F2A4B9" w14:textId="77777777" w:rsidR="00D92591" w:rsidRPr="007E7878" w:rsidRDefault="00D92591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4EA637C1" w14:textId="6B0D642E" w:rsidR="00D92591" w:rsidRDefault="00D92591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92591">
              <w:rPr>
                <w:rFonts w:hint="eastAsia"/>
              </w:rPr>
              <w:t>电网过频故障</w:t>
            </w:r>
          </w:p>
        </w:tc>
        <w:tc>
          <w:tcPr>
            <w:tcW w:w="267" w:type="pct"/>
            <w:vAlign w:val="center"/>
          </w:tcPr>
          <w:p w14:paraId="59B5CC31" w14:textId="4E61893D" w:rsidR="00D92591" w:rsidRDefault="00D92591" w:rsidP="00C743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35</w:t>
            </w:r>
          </w:p>
        </w:tc>
        <w:tc>
          <w:tcPr>
            <w:tcW w:w="1736" w:type="pct"/>
            <w:vAlign w:val="center"/>
          </w:tcPr>
          <w:p w14:paraId="4600B5F9" w14:textId="77777777" w:rsidR="00D92591" w:rsidRDefault="00D92591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 w:rsidRPr="00D92591">
              <w:rPr>
                <w:rFonts w:hint="eastAsia"/>
              </w:rPr>
              <w:t>A</w:t>
            </w:r>
            <w:r w:rsidRPr="00D92591">
              <w:rPr>
                <w:rFonts w:hint="eastAsia"/>
              </w:rPr>
              <w:t>相电网电压有效值</w:t>
            </w:r>
            <w:r w:rsidRPr="00D92591">
              <w:rPr>
                <w:rFonts w:hint="eastAsia"/>
              </w:rPr>
              <w:t xml:space="preserve"> &gt; 15</w:t>
            </w:r>
            <w:r>
              <w:t>)</w:t>
            </w:r>
          </w:p>
          <w:p w14:paraId="7992E9BC" w14:textId="77777777" w:rsidR="00D92591" w:rsidRDefault="00D92591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>&amp; (</w:t>
            </w:r>
            <w:r w:rsidRPr="00D92591">
              <w:rPr>
                <w:rFonts w:hint="eastAsia"/>
              </w:rPr>
              <w:t>B</w:t>
            </w:r>
            <w:r w:rsidRPr="00D92591">
              <w:rPr>
                <w:rFonts w:hint="eastAsia"/>
              </w:rPr>
              <w:t>相电网电压有效值</w:t>
            </w:r>
            <w:r w:rsidRPr="00D92591">
              <w:rPr>
                <w:rFonts w:hint="eastAsia"/>
              </w:rPr>
              <w:t xml:space="preserve"> &gt; 15</w:t>
            </w:r>
            <w:r>
              <w:t>)</w:t>
            </w:r>
          </w:p>
          <w:p w14:paraId="7D11DEAA" w14:textId="77777777" w:rsidR="00D92591" w:rsidRDefault="00D92591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amp;&amp; (C</w:t>
            </w:r>
            <w:r w:rsidRPr="00D92591">
              <w:rPr>
                <w:rFonts w:hint="eastAsia"/>
              </w:rPr>
              <w:t>相电网电压有效值</w:t>
            </w:r>
            <w:r w:rsidRPr="00D92591">
              <w:rPr>
                <w:rFonts w:hint="eastAsia"/>
              </w:rPr>
              <w:t xml:space="preserve"> &gt; 15</w:t>
            </w:r>
            <w:r>
              <w:t>)</w:t>
            </w:r>
          </w:p>
          <w:p w14:paraId="6B402E65" w14:textId="77777777" w:rsidR="00D92591" w:rsidRDefault="00D92591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>&amp; (</w:t>
            </w:r>
            <w:r w:rsidRPr="00D92591">
              <w:rPr>
                <w:rFonts w:hint="eastAsia"/>
              </w:rPr>
              <w:t>电网频率</w:t>
            </w:r>
            <w:r w:rsidRPr="00D92591">
              <w:rPr>
                <w:rFonts w:hint="eastAsia"/>
              </w:rPr>
              <w:t xml:space="preserve"> &gt; </w:t>
            </w:r>
            <w:r w:rsidRPr="00D92591">
              <w:rPr>
                <w:rFonts w:hint="eastAsia"/>
              </w:rPr>
              <w:t>电网频率上限值</w:t>
            </w:r>
            <w:r>
              <w:rPr>
                <w:rFonts w:hint="eastAsia"/>
              </w:rPr>
              <w:t>)</w:t>
            </w:r>
          </w:p>
          <w:p w14:paraId="2E674EEA" w14:textId="6164B072" w:rsidR="00D92591" w:rsidRPr="00D92591" w:rsidRDefault="00D92591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>&amp;</w:t>
            </w:r>
            <w:r>
              <w:rPr>
                <w:rFonts w:hint="eastAsia"/>
              </w:rPr>
              <w:t>连续捕获到</w:t>
            </w:r>
            <w:r>
              <w:t>30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4C4B3C0D" w14:textId="47B2DB49" w:rsidR="00D92591" w:rsidRPr="00C7432A" w:rsidRDefault="00D92591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D92591">
              <w:rPr>
                <w:rFonts w:hint="eastAsia"/>
              </w:rPr>
              <w:t>电网频率上限值</w:t>
            </w:r>
            <w:r>
              <w:rPr>
                <w:rFonts w:hint="eastAsia"/>
              </w:rPr>
              <w:t xml:space="preserve"> </w:t>
            </w:r>
            <w:r>
              <w:t>= 63Hz</w:t>
            </w:r>
          </w:p>
        </w:tc>
      </w:tr>
      <w:tr w:rsidR="00D92591" w14:paraId="4555127F" w14:textId="77777777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59173340" w14:textId="77777777" w:rsidR="00D92591" w:rsidRPr="007E7878" w:rsidRDefault="00D92591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6A15FAEF" w14:textId="433976D6" w:rsidR="00D92591" w:rsidRDefault="00D92591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92591">
              <w:rPr>
                <w:rFonts w:hint="eastAsia"/>
              </w:rPr>
              <w:t>电网欠频故障</w:t>
            </w:r>
          </w:p>
        </w:tc>
        <w:tc>
          <w:tcPr>
            <w:tcW w:w="267" w:type="pct"/>
            <w:vAlign w:val="center"/>
          </w:tcPr>
          <w:p w14:paraId="6848971C" w14:textId="0BB6DE67" w:rsidR="00D92591" w:rsidRDefault="00D92591" w:rsidP="00C743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36</w:t>
            </w:r>
          </w:p>
        </w:tc>
        <w:tc>
          <w:tcPr>
            <w:tcW w:w="1736" w:type="pct"/>
            <w:vAlign w:val="center"/>
          </w:tcPr>
          <w:p w14:paraId="1333E34A" w14:textId="77777777" w:rsidR="00D92591" w:rsidRDefault="00D92591" w:rsidP="00D925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(A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&gt; 15)</w:t>
            </w:r>
          </w:p>
          <w:p w14:paraId="48A35B5C" w14:textId="77777777" w:rsidR="00D92591" w:rsidRDefault="00D92591" w:rsidP="00D925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&amp;&amp; (B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&gt; 15)</w:t>
            </w:r>
          </w:p>
          <w:p w14:paraId="3DF4AB38" w14:textId="77777777" w:rsidR="00D92591" w:rsidRDefault="00D92591" w:rsidP="00D925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&amp;&amp; (C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&gt; 15)</w:t>
            </w:r>
          </w:p>
          <w:p w14:paraId="6E59522A" w14:textId="6BA697A8" w:rsidR="00D92591" w:rsidRDefault="00D92591" w:rsidP="00D925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&amp;&amp; (</w:t>
            </w:r>
            <w:r>
              <w:rPr>
                <w:rFonts w:hint="eastAsia"/>
              </w:rPr>
              <w:t>电网频率</w:t>
            </w:r>
            <w:r>
              <w:rPr>
                <w:rFonts w:hint="eastAsia"/>
              </w:rPr>
              <w:t xml:space="preserve"> </w:t>
            </w:r>
            <w:r>
              <w:t>&lt;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电网频率上限值</w:t>
            </w:r>
            <w:r>
              <w:rPr>
                <w:rFonts w:hint="eastAsia"/>
              </w:rPr>
              <w:t>)</w:t>
            </w:r>
          </w:p>
          <w:p w14:paraId="43DA09C7" w14:textId="4A520C83" w:rsidR="00D92591" w:rsidRDefault="00D92591" w:rsidP="00D925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&amp;</w:t>
            </w:r>
            <w:r>
              <w:rPr>
                <w:rFonts w:hint="eastAsia"/>
              </w:rPr>
              <w:t>连续捕获到</w:t>
            </w:r>
            <w:r>
              <w:rPr>
                <w:rFonts w:hint="eastAsia"/>
              </w:rPr>
              <w:t>3</w:t>
            </w:r>
            <w:r>
              <w:t>1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1EB5F3C2" w14:textId="4072176E" w:rsidR="00D92591" w:rsidRPr="00C7432A" w:rsidRDefault="00037E99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D92591">
              <w:rPr>
                <w:rFonts w:hint="eastAsia"/>
              </w:rPr>
              <w:t>电网频率</w:t>
            </w:r>
            <w:r>
              <w:rPr>
                <w:rFonts w:hint="eastAsia"/>
              </w:rPr>
              <w:t>下</w:t>
            </w:r>
            <w:r w:rsidRPr="00D92591">
              <w:rPr>
                <w:rFonts w:hint="eastAsia"/>
              </w:rPr>
              <w:t>限值</w:t>
            </w:r>
            <w:r>
              <w:rPr>
                <w:rFonts w:hint="eastAsia"/>
              </w:rPr>
              <w:t xml:space="preserve"> </w:t>
            </w:r>
            <w:r>
              <w:t xml:space="preserve">= </w:t>
            </w:r>
            <w:r>
              <w:t>40</w:t>
            </w:r>
            <w:r>
              <w:t>Hz</w:t>
            </w:r>
          </w:p>
        </w:tc>
      </w:tr>
      <w:tr w:rsidR="001A745F" w14:paraId="3D4BBA1E" w14:textId="77777777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70090817" w14:textId="77777777" w:rsidR="001A745F" w:rsidRPr="007E7878" w:rsidRDefault="001A745F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2588480D" w14:textId="76B3C279" w:rsidR="001A745F" w:rsidRDefault="001A745F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A745F">
              <w:rPr>
                <w:rFonts w:hint="eastAsia"/>
              </w:rPr>
              <w:t>A</w:t>
            </w:r>
            <w:r w:rsidRPr="001A745F">
              <w:rPr>
                <w:rFonts w:hint="eastAsia"/>
              </w:rPr>
              <w:t>相</w:t>
            </w:r>
            <w:r w:rsidRPr="001A745F">
              <w:rPr>
                <w:rFonts w:hint="eastAsia"/>
              </w:rPr>
              <w:t>SiC</w:t>
            </w:r>
            <w:r w:rsidRPr="001A745F">
              <w:rPr>
                <w:rFonts w:hint="eastAsia"/>
              </w:rPr>
              <w:t>管损坏</w:t>
            </w:r>
            <w:r>
              <w:rPr>
                <w:rFonts w:hint="eastAsia"/>
              </w:rPr>
              <w:t>故障</w:t>
            </w:r>
          </w:p>
        </w:tc>
        <w:tc>
          <w:tcPr>
            <w:tcW w:w="267" w:type="pct"/>
            <w:vAlign w:val="center"/>
          </w:tcPr>
          <w:p w14:paraId="7840F190" w14:textId="10658C9C" w:rsidR="001A745F" w:rsidRDefault="001A745F" w:rsidP="00C743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39</w:t>
            </w:r>
          </w:p>
        </w:tc>
        <w:tc>
          <w:tcPr>
            <w:tcW w:w="1736" w:type="pct"/>
            <w:vAlign w:val="center"/>
          </w:tcPr>
          <w:p w14:paraId="0FF51B23" w14:textId="77777777" w:rsidR="001A745F" w:rsidRDefault="001A745F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 w:rsidRPr="001A745F">
              <w:rPr>
                <w:rFonts w:hint="eastAsia"/>
              </w:rPr>
              <w:t>A</w:t>
            </w:r>
            <w:r w:rsidRPr="001A745F">
              <w:rPr>
                <w:rFonts w:hint="eastAsia"/>
              </w:rPr>
              <w:t>相电网电压有效值</w:t>
            </w:r>
            <w:r w:rsidRPr="001A745F">
              <w:rPr>
                <w:rFonts w:hint="eastAsia"/>
              </w:rPr>
              <w:t xml:space="preserve"> - A</w:t>
            </w:r>
            <w:r w:rsidRPr="001A745F">
              <w:rPr>
                <w:rFonts w:hint="eastAsia"/>
              </w:rPr>
              <w:t>相负载电压有效值</w:t>
            </w:r>
            <w:r w:rsidRPr="001A745F">
              <w:rPr>
                <w:rFonts w:hint="eastAsia"/>
              </w:rPr>
              <w:t xml:space="preserve"> &gt; 20</w:t>
            </w:r>
            <w:r>
              <w:t>)</w:t>
            </w:r>
          </w:p>
          <w:p w14:paraId="5A2B9391" w14:textId="77777777" w:rsidR="001A745F" w:rsidRDefault="001A745F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&amp;&amp; </w:t>
            </w:r>
            <w:r w:rsidRPr="001A745F">
              <w:rPr>
                <w:rFonts w:hint="eastAsia"/>
              </w:rPr>
              <w:t>A</w:t>
            </w:r>
            <w:r w:rsidRPr="001A745F">
              <w:rPr>
                <w:rFonts w:hint="eastAsia"/>
              </w:rPr>
              <w:t>相处于运行状态</w:t>
            </w:r>
          </w:p>
          <w:p w14:paraId="4087C48B" w14:textId="4BD6DFDA" w:rsidR="001A745F" w:rsidRDefault="001A745F" w:rsidP="001A74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&amp;&amp; </w:t>
            </w:r>
            <w:r>
              <w:t>(</w:t>
            </w:r>
            <w:r w:rsidRPr="001A745F">
              <w:rPr>
                <w:rFonts w:hint="eastAsia"/>
              </w:rPr>
              <w:t>A</w:t>
            </w:r>
            <w:r w:rsidRPr="001A745F">
              <w:rPr>
                <w:rFonts w:hint="eastAsia"/>
              </w:rPr>
              <w:t>相电网电压有效值</w:t>
            </w:r>
            <w:r w:rsidRPr="001A745F">
              <w:rPr>
                <w:rFonts w:hint="eastAsia"/>
              </w:rPr>
              <w:t xml:space="preserve"> &gt; 100</w:t>
            </w:r>
            <w:r>
              <w:t>)</w:t>
            </w:r>
          </w:p>
          <w:p w14:paraId="6E800F28" w14:textId="2AD28EF3" w:rsidR="001A745F" w:rsidRPr="001A745F" w:rsidRDefault="001A745F" w:rsidP="009E42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t>37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41D25676" w14:textId="77777777" w:rsidR="001A745F" w:rsidRPr="00C7432A" w:rsidRDefault="001A745F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A745F" w14:paraId="6C17661F" w14:textId="77777777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1D2FF528" w14:textId="77777777" w:rsidR="001A745F" w:rsidRPr="007E7878" w:rsidRDefault="001A745F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53DCB45B" w14:textId="3134232D" w:rsidR="001A745F" w:rsidRDefault="001A745F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</w:t>
            </w:r>
            <w:r w:rsidRPr="001A745F">
              <w:rPr>
                <w:rFonts w:hint="eastAsia"/>
              </w:rPr>
              <w:t>相</w:t>
            </w:r>
            <w:r w:rsidRPr="001A745F">
              <w:rPr>
                <w:rFonts w:hint="eastAsia"/>
              </w:rPr>
              <w:t>SiC</w:t>
            </w:r>
            <w:r w:rsidRPr="001A745F">
              <w:rPr>
                <w:rFonts w:hint="eastAsia"/>
              </w:rPr>
              <w:t>管损坏</w:t>
            </w:r>
            <w:r>
              <w:rPr>
                <w:rFonts w:hint="eastAsia"/>
              </w:rPr>
              <w:t>故障</w:t>
            </w:r>
          </w:p>
        </w:tc>
        <w:tc>
          <w:tcPr>
            <w:tcW w:w="267" w:type="pct"/>
            <w:vAlign w:val="center"/>
          </w:tcPr>
          <w:p w14:paraId="54FFE312" w14:textId="7DAB79BA" w:rsidR="001A745F" w:rsidRDefault="001A745F" w:rsidP="00C743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40</w:t>
            </w:r>
          </w:p>
        </w:tc>
        <w:tc>
          <w:tcPr>
            <w:tcW w:w="1736" w:type="pct"/>
            <w:vAlign w:val="center"/>
          </w:tcPr>
          <w:p w14:paraId="3C96E77F" w14:textId="136271B1" w:rsidR="001A745F" w:rsidRDefault="001A745F" w:rsidP="001A74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>
              <w:t>B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- </w:t>
            </w:r>
            <w:r>
              <w:t>B</w:t>
            </w:r>
            <w:r>
              <w:rPr>
                <w:rFonts w:hint="eastAsia"/>
              </w:rPr>
              <w:t>相负载电压有效值</w:t>
            </w:r>
            <w:r>
              <w:rPr>
                <w:rFonts w:hint="eastAsia"/>
              </w:rPr>
              <w:t xml:space="preserve"> &gt; 20)</w:t>
            </w:r>
          </w:p>
          <w:p w14:paraId="043BD632" w14:textId="7F9DD1B4" w:rsidR="001A745F" w:rsidRDefault="001A745F" w:rsidP="001A74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 xml:space="preserve">&amp;&amp; </w:t>
            </w:r>
            <w:r>
              <w:t>B</w:t>
            </w:r>
            <w:r>
              <w:rPr>
                <w:rFonts w:hint="eastAsia"/>
              </w:rPr>
              <w:t>相处于运行状态</w:t>
            </w:r>
          </w:p>
          <w:p w14:paraId="0694F497" w14:textId="0B87B5F9" w:rsidR="001A745F" w:rsidRDefault="001A745F" w:rsidP="001A74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&amp;&amp; (</w:t>
            </w:r>
            <w:r>
              <w:t>B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&gt; 100)</w:t>
            </w:r>
          </w:p>
          <w:p w14:paraId="77B70579" w14:textId="1B77EFB8" w:rsidR="001A745F" w:rsidRPr="001A745F" w:rsidRDefault="001A745F" w:rsidP="001A74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rPr>
                <w:rFonts w:hint="eastAsia"/>
              </w:rPr>
              <w:t>37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4359EE4A" w14:textId="77777777" w:rsidR="001A745F" w:rsidRPr="00C7432A" w:rsidRDefault="001A745F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A745F" w14:paraId="3C4DEDC3" w14:textId="77777777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58B599EA" w14:textId="77777777" w:rsidR="001A745F" w:rsidRPr="007E7878" w:rsidRDefault="001A745F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49DE7A27" w14:textId="16971577" w:rsidR="001A745F" w:rsidRDefault="001A745F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  <w:r w:rsidRPr="001A745F">
              <w:rPr>
                <w:rFonts w:hint="eastAsia"/>
              </w:rPr>
              <w:t>相</w:t>
            </w:r>
            <w:r w:rsidRPr="001A745F">
              <w:rPr>
                <w:rFonts w:hint="eastAsia"/>
              </w:rPr>
              <w:t>SiC</w:t>
            </w:r>
            <w:r w:rsidRPr="001A745F">
              <w:rPr>
                <w:rFonts w:hint="eastAsia"/>
              </w:rPr>
              <w:t>管损坏</w:t>
            </w:r>
            <w:r>
              <w:rPr>
                <w:rFonts w:hint="eastAsia"/>
              </w:rPr>
              <w:t>故障</w:t>
            </w:r>
          </w:p>
        </w:tc>
        <w:tc>
          <w:tcPr>
            <w:tcW w:w="267" w:type="pct"/>
            <w:vAlign w:val="center"/>
          </w:tcPr>
          <w:p w14:paraId="77010354" w14:textId="7825BCD4" w:rsidR="001A745F" w:rsidRDefault="001A745F" w:rsidP="00C7432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41</w:t>
            </w:r>
          </w:p>
        </w:tc>
        <w:tc>
          <w:tcPr>
            <w:tcW w:w="1736" w:type="pct"/>
            <w:vAlign w:val="center"/>
          </w:tcPr>
          <w:p w14:paraId="5C50EDB4" w14:textId="178075D2" w:rsidR="001A745F" w:rsidRDefault="001A745F" w:rsidP="001A74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>
              <w:t>C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- </w:t>
            </w:r>
            <w:r>
              <w:t>C</w:t>
            </w:r>
            <w:r>
              <w:rPr>
                <w:rFonts w:hint="eastAsia"/>
              </w:rPr>
              <w:t>相负载电压有效值</w:t>
            </w:r>
            <w:r>
              <w:rPr>
                <w:rFonts w:hint="eastAsia"/>
              </w:rPr>
              <w:t xml:space="preserve"> &gt; 20)</w:t>
            </w:r>
          </w:p>
          <w:p w14:paraId="27BBF79F" w14:textId="1D1CB527" w:rsidR="001A745F" w:rsidRDefault="001A745F" w:rsidP="001A74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 xml:space="preserve">&amp;&amp; </w:t>
            </w:r>
            <w:r>
              <w:t>C</w:t>
            </w:r>
            <w:r>
              <w:rPr>
                <w:rFonts w:hint="eastAsia"/>
              </w:rPr>
              <w:t>相处于运行状态</w:t>
            </w:r>
          </w:p>
          <w:p w14:paraId="71175172" w14:textId="4EA5AE73" w:rsidR="001A745F" w:rsidRDefault="001A745F" w:rsidP="001A74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&amp;&amp; (</w:t>
            </w:r>
            <w:r>
              <w:t>C</w:t>
            </w:r>
            <w:r>
              <w:rPr>
                <w:rFonts w:hint="eastAsia"/>
              </w:rPr>
              <w:t>相电网电压有效值</w:t>
            </w:r>
            <w:r>
              <w:rPr>
                <w:rFonts w:hint="eastAsia"/>
              </w:rPr>
              <w:t xml:space="preserve"> &gt; 100)</w:t>
            </w:r>
          </w:p>
          <w:p w14:paraId="7CE9B38F" w14:textId="269C7595" w:rsidR="001A745F" w:rsidRDefault="001A745F" w:rsidP="001A74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&amp;&amp; </w:t>
            </w:r>
            <w:r>
              <w:rPr>
                <w:rFonts w:hint="eastAsia"/>
              </w:rPr>
              <w:t>连续捕获到</w:t>
            </w:r>
            <w:r>
              <w:rPr>
                <w:rFonts w:hint="eastAsia"/>
              </w:rPr>
              <w:t>37</w:t>
            </w:r>
            <w:r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2C9A7381" w14:textId="77777777" w:rsidR="001A745F" w:rsidRPr="00C7432A" w:rsidRDefault="001A745F" w:rsidP="00C743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6A3ACA" w14:paraId="5F2C2E44" w14:textId="77777777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25C77F7B" w14:textId="77777777" w:rsidR="007E7878" w:rsidRPr="007E7878" w:rsidRDefault="007E7878" w:rsidP="00C7432A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71726886" w14:textId="5F757809" w:rsidR="007E7878" w:rsidRDefault="007E7878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E7878">
              <w:rPr>
                <w:rFonts w:hint="eastAsia"/>
              </w:rPr>
              <w:t>A</w:t>
            </w:r>
            <w:r w:rsidRPr="007E7878">
              <w:rPr>
                <w:rFonts w:hint="eastAsia"/>
              </w:rPr>
              <w:t>相旁路磁保持继电器未合闸故障</w:t>
            </w:r>
          </w:p>
        </w:tc>
        <w:tc>
          <w:tcPr>
            <w:tcW w:w="267" w:type="pct"/>
            <w:vAlign w:val="center"/>
          </w:tcPr>
          <w:p w14:paraId="4D20CA86" w14:textId="44683C0C" w:rsidR="007E7878" w:rsidRDefault="005F2357" w:rsidP="00C7432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45</w:t>
            </w:r>
          </w:p>
        </w:tc>
        <w:tc>
          <w:tcPr>
            <w:tcW w:w="1736" w:type="pct"/>
            <w:vAlign w:val="center"/>
          </w:tcPr>
          <w:p w14:paraId="50743809" w14:textId="77777777" w:rsidR="007E7878" w:rsidRDefault="005F2357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</w:t>
            </w:r>
            <w:r w:rsidRPr="005F2357">
              <w:rPr>
                <w:rFonts w:hint="eastAsia"/>
              </w:rPr>
              <w:t>|A</w:t>
            </w:r>
            <w:r w:rsidRPr="005F2357">
              <w:rPr>
                <w:rFonts w:hint="eastAsia"/>
              </w:rPr>
              <w:t>相电网电压有效值</w:t>
            </w:r>
            <w:r w:rsidRPr="005F2357">
              <w:rPr>
                <w:rFonts w:hint="eastAsia"/>
              </w:rPr>
              <w:t xml:space="preserve"> - A</w:t>
            </w:r>
            <w:r w:rsidRPr="005F2357">
              <w:rPr>
                <w:rFonts w:hint="eastAsia"/>
              </w:rPr>
              <w:t>相负载电压有效值</w:t>
            </w:r>
            <w:r w:rsidRPr="005F2357">
              <w:rPr>
                <w:rFonts w:hint="eastAsia"/>
              </w:rPr>
              <w:t>| &gt; 20</w:t>
            </w:r>
            <w:r>
              <w:t>)</w:t>
            </w:r>
          </w:p>
          <w:p w14:paraId="32C8D7CB" w14:textId="77777777" w:rsidR="005F2357" w:rsidRDefault="005F2357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&amp;&amp; </w:t>
            </w:r>
            <w:r w:rsidRPr="005F2357">
              <w:rPr>
                <w:rFonts w:hint="eastAsia"/>
              </w:rPr>
              <w:t>A</w:t>
            </w:r>
            <w:r w:rsidRPr="005F2357">
              <w:rPr>
                <w:rFonts w:hint="eastAsia"/>
              </w:rPr>
              <w:t>相处于待机状态</w:t>
            </w:r>
          </w:p>
          <w:p w14:paraId="7E065B9B" w14:textId="232ECDBE" w:rsidR="005F2357" w:rsidRPr="005F2357" w:rsidRDefault="005F2357" w:rsidP="009E42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&amp;</w:t>
            </w:r>
            <w:r>
              <w:t>&amp;</w:t>
            </w:r>
            <w:r w:rsidRPr="005F2357">
              <w:rPr>
                <w:rFonts w:hint="eastAsia"/>
              </w:rPr>
              <w:t>连续捕获到</w:t>
            </w:r>
            <w:r>
              <w:t>40</w:t>
            </w:r>
            <w:r w:rsidRPr="005F2357"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54F53CD9" w14:textId="77777777" w:rsidR="007E7878" w:rsidRPr="00C7432A" w:rsidRDefault="007E7878" w:rsidP="00C74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E82766" w14:paraId="290EFA75" w14:textId="77777777" w:rsidTr="005F235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3CF7D3F3" w14:textId="77777777" w:rsidR="005F2357" w:rsidRPr="007E7878" w:rsidRDefault="005F2357" w:rsidP="005F2357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0A8AE4AD" w14:textId="05B089D7" w:rsidR="005F2357" w:rsidRDefault="005F2357" w:rsidP="005F23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</w:t>
            </w:r>
            <w:r w:rsidRPr="007E7878">
              <w:rPr>
                <w:rFonts w:hint="eastAsia"/>
              </w:rPr>
              <w:t>相旁路磁保持继电器未合闸故障</w:t>
            </w:r>
          </w:p>
        </w:tc>
        <w:tc>
          <w:tcPr>
            <w:tcW w:w="267" w:type="pct"/>
            <w:vAlign w:val="center"/>
          </w:tcPr>
          <w:p w14:paraId="0D737AB2" w14:textId="7A7A6EDC" w:rsidR="005F2357" w:rsidRDefault="005F2357" w:rsidP="005F235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4</w:t>
            </w:r>
            <w:r>
              <w:t>6</w:t>
            </w:r>
          </w:p>
        </w:tc>
        <w:tc>
          <w:tcPr>
            <w:tcW w:w="1736" w:type="pct"/>
            <w:vAlign w:val="center"/>
          </w:tcPr>
          <w:p w14:paraId="2BAEC4FE" w14:textId="47A5A6C6" w:rsidR="005F2357" w:rsidRDefault="005F2357" w:rsidP="005F23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</w:t>
            </w:r>
            <w:r w:rsidRPr="005F2357">
              <w:rPr>
                <w:rFonts w:hint="eastAsia"/>
              </w:rPr>
              <w:t>|</w:t>
            </w:r>
            <w:r>
              <w:t>B</w:t>
            </w:r>
            <w:r w:rsidRPr="005F2357">
              <w:rPr>
                <w:rFonts w:hint="eastAsia"/>
              </w:rPr>
              <w:t>相电网电压有效值</w:t>
            </w:r>
            <w:r w:rsidRPr="005F2357">
              <w:rPr>
                <w:rFonts w:hint="eastAsia"/>
              </w:rPr>
              <w:t xml:space="preserve"> - </w:t>
            </w:r>
            <w:r>
              <w:t>B</w:t>
            </w:r>
            <w:r w:rsidRPr="005F2357">
              <w:rPr>
                <w:rFonts w:hint="eastAsia"/>
              </w:rPr>
              <w:t>相负载电压有效值</w:t>
            </w:r>
            <w:r w:rsidRPr="005F2357">
              <w:rPr>
                <w:rFonts w:hint="eastAsia"/>
              </w:rPr>
              <w:t>| &gt; 20</w:t>
            </w:r>
            <w:r>
              <w:t>)</w:t>
            </w:r>
          </w:p>
          <w:p w14:paraId="6AC7FC78" w14:textId="31598E55" w:rsidR="005F2357" w:rsidRDefault="005F2357" w:rsidP="005F23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&amp;&amp; </w:t>
            </w:r>
            <w:r>
              <w:t>B</w:t>
            </w:r>
            <w:r w:rsidRPr="005F2357">
              <w:rPr>
                <w:rFonts w:hint="eastAsia"/>
              </w:rPr>
              <w:t>相处于待机状态</w:t>
            </w:r>
          </w:p>
          <w:p w14:paraId="2236BAD5" w14:textId="152D6A47" w:rsidR="005F2357" w:rsidRDefault="005F2357" w:rsidP="005F23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>&amp;</w:t>
            </w:r>
            <w:r w:rsidRPr="005F2357">
              <w:rPr>
                <w:rFonts w:hint="eastAsia"/>
              </w:rPr>
              <w:t>连续捕获到</w:t>
            </w:r>
            <w:r>
              <w:t>40</w:t>
            </w:r>
            <w:r w:rsidRPr="005F2357"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28AA51C0" w14:textId="77777777" w:rsidR="005F2357" w:rsidRPr="00C7432A" w:rsidRDefault="005F2357" w:rsidP="005F23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6A3ACA" w14:paraId="6D5B4D9C" w14:textId="77777777" w:rsidTr="005F23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4" w:type="pct"/>
            <w:vAlign w:val="center"/>
          </w:tcPr>
          <w:p w14:paraId="3EAB2DD3" w14:textId="77777777" w:rsidR="005F2357" w:rsidRPr="007E7878" w:rsidRDefault="005F2357" w:rsidP="005F2357">
            <w:pPr>
              <w:pStyle w:val="a4"/>
              <w:numPr>
                <w:ilvl w:val="0"/>
                <w:numId w:val="18"/>
              </w:numPr>
              <w:ind w:firstLineChars="0"/>
              <w:jc w:val="center"/>
              <w:rPr>
                <w:rFonts w:hint="eastAsia"/>
                <w:b w:val="0"/>
                <w:bCs w:val="0"/>
              </w:rPr>
            </w:pPr>
          </w:p>
        </w:tc>
        <w:tc>
          <w:tcPr>
            <w:tcW w:w="1194" w:type="pct"/>
            <w:vAlign w:val="center"/>
          </w:tcPr>
          <w:p w14:paraId="4809D0E4" w14:textId="2B531C11" w:rsidR="005F2357" w:rsidRDefault="005F2357" w:rsidP="005F23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 w:rsidRPr="007E7878">
              <w:rPr>
                <w:rFonts w:hint="eastAsia"/>
              </w:rPr>
              <w:t>相旁路磁保持继电器未合闸故障</w:t>
            </w:r>
          </w:p>
        </w:tc>
        <w:tc>
          <w:tcPr>
            <w:tcW w:w="267" w:type="pct"/>
            <w:vAlign w:val="center"/>
          </w:tcPr>
          <w:p w14:paraId="3B9FA17B" w14:textId="6944DD7A" w:rsidR="005F2357" w:rsidRDefault="005F2357" w:rsidP="005F23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4</w:t>
            </w:r>
            <w:r>
              <w:t>7</w:t>
            </w:r>
          </w:p>
        </w:tc>
        <w:tc>
          <w:tcPr>
            <w:tcW w:w="1736" w:type="pct"/>
            <w:vAlign w:val="center"/>
          </w:tcPr>
          <w:p w14:paraId="2A88E198" w14:textId="0EF0428C" w:rsidR="005F2357" w:rsidRDefault="005F2357" w:rsidP="005F23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</w:t>
            </w:r>
            <w:r w:rsidRPr="005F2357">
              <w:rPr>
                <w:rFonts w:hint="eastAsia"/>
              </w:rPr>
              <w:t>|</w:t>
            </w:r>
            <w:r>
              <w:t>C</w:t>
            </w:r>
            <w:r w:rsidRPr="005F2357">
              <w:rPr>
                <w:rFonts w:hint="eastAsia"/>
              </w:rPr>
              <w:t>相电网电压有效值</w:t>
            </w:r>
            <w:r w:rsidRPr="005F2357">
              <w:rPr>
                <w:rFonts w:hint="eastAsia"/>
              </w:rPr>
              <w:t xml:space="preserve"> - </w:t>
            </w:r>
            <w:r>
              <w:t>C</w:t>
            </w:r>
            <w:r w:rsidRPr="005F2357">
              <w:rPr>
                <w:rFonts w:hint="eastAsia"/>
              </w:rPr>
              <w:t>相负载电压有效值</w:t>
            </w:r>
            <w:r w:rsidRPr="005F2357">
              <w:rPr>
                <w:rFonts w:hint="eastAsia"/>
              </w:rPr>
              <w:t>| &gt; 20</w:t>
            </w:r>
            <w:r>
              <w:t>)</w:t>
            </w:r>
          </w:p>
          <w:p w14:paraId="60434C4C" w14:textId="5330D2C1" w:rsidR="005F2357" w:rsidRDefault="005F2357" w:rsidP="005F23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&amp;&amp; </w:t>
            </w:r>
            <w:r>
              <w:t>C</w:t>
            </w:r>
            <w:r w:rsidRPr="005F2357">
              <w:rPr>
                <w:rFonts w:hint="eastAsia"/>
              </w:rPr>
              <w:t>相处于待机状态</w:t>
            </w:r>
          </w:p>
          <w:p w14:paraId="7602BFAD" w14:textId="10D2F5C6" w:rsidR="005F2357" w:rsidRDefault="005F2357" w:rsidP="005F23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&amp;</w:t>
            </w:r>
            <w:r>
              <w:t>&amp;</w:t>
            </w:r>
            <w:r w:rsidRPr="005F2357">
              <w:rPr>
                <w:rFonts w:hint="eastAsia"/>
              </w:rPr>
              <w:t>连续捕获到</w:t>
            </w:r>
            <w:r>
              <w:t>40</w:t>
            </w:r>
            <w:r w:rsidRPr="005F2357">
              <w:rPr>
                <w:rFonts w:hint="eastAsia"/>
              </w:rPr>
              <w:t>次故障信号</w:t>
            </w:r>
          </w:p>
        </w:tc>
        <w:tc>
          <w:tcPr>
            <w:tcW w:w="1538" w:type="pct"/>
          </w:tcPr>
          <w:p w14:paraId="62804170" w14:textId="77777777" w:rsidR="005F2357" w:rsidRPr="00C7432A" w:rsidRDefault="005F2357" w:rsidP="005F23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</w:tbl>
    <w:p w14:paraId="660391E6" w14:textId="77777777" w:rsidR="00E04787" w:rsidRPr="00E04787" w:rsidRDefault="00E04787" w:rsidP="00E04787">
      <w:pPr>
        <w:rPr>
          <w:rFonts w:hint="eastAsia"/>
        </w:rPr>
      </w:pPr>
    </w:p>
    <w:p w14:paraId="30D99677" w14:textId="550B5D14" w:rsidR="00CB17E9" w:rsidRDefault="00CB17E9">
      <w:pPr>
        <w:widowControl/>
        <w:jc w:val="left"/>
      </w:pPr>
      <w:r>
        <w:br w:type="page"/>
      </w:r>
    </w:p>
    <w:p w14:paraId="69A1B5C8" w14:textId="2E6B769A" w:rsidR="00193CD7" w:rsidRDefault="00193CD7" w:rsidP="00E04787">
      <w:pPr>
        <w:pStyle w:val="1"/>
        <w:numPr>
          <w:ilvl w:val="0"/>
          <w:numId w:val="17"/>
        </w:numPr>
        <w:spacing w:before="326" w:after="326"/>
      </w:pPr>
      <w:r>
        <w:rPr>
          <w:rFonts w:hint="eastAsia"/>
        </w:rPr>
        <w:lastRenderedPageBreak/>
        <w:t>控制状态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CB17E9" w14:paraId="4B79BC3D" w14:textId="77777777" w:rsidTr="00CB17E9">
        <w:tc>
          <w:tcPr>
            <w:tcW w:w="15920" w:type="dxa"/>
          </w:tcPr>
          <w:p w14:paraId="547C9C01" w14:textId="13A89BD8" w:rsidR="00CB17E9" w:rsidRDefault="009D4A39" w:rsidP="00CB17E9">
            <w:pPr>
              <w:jc w:val="center"/>
            </w:pPr>
            <w:r>
              <w:object w:dxaOrig="9883" w:dyaOrig="3900" w14:anchorId="4260B9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4.25pt;height:195.35pt" o:ole="">
                  <v:imagedata r:id="rId5" o:title=""/>
                </v:shape>
                <o:OLEObject Type="Embed" ProgID="Visio.Drawing.15" ShapeID="_x0000_i1025" DrawAspect="Content" ObjectID="_1749990139" r:id="rId6"/>
              </w:object>
            </w:r>
          </w:p>
        </w:tc>
      </w:tr>
      <w:tr w:rsidR="00CB17E9" w14:paraId="1A27AA4E" w14:textId="77777777" w:rsidTr="00CB17E9">
        <w:tc>
          <w:tcPr>
            <w:tcW w:w="15920" w:type="dxa"/>
          </w:tcPr>
          <w:p w14:paraId="18373CE4" w14:textId="77777777" w:rsidR="00CB17E9" w:rsidRDefault="00CB17E9" w:rsidP="00CB17E9"/>
        </w:tc>
      </w:tr>
    </w:tbl>
    <w:p w14:paraId="0C6F8696" w14:textId="77777777" w:rsidR="00CB17E9" w:rsidRDefault="00CB17E9" w:rsidP="00CB17E9"/>
    <w:p w14:paraId="2B87F389" w14:textId="6C1106F8" w:rsidR="00CB17E9" w:rsidRDefault="00CB17E9" w:rsidP="00FB4BA2">
      <w:pPr>
        <w:pStyle w:val="2"/>
      </w:pPr>
      <w:r>
        <w:rPr>
          <w:rFonts w:hint="eastAsia"/>
        </w:rPr>
        <w:lastRenderedPageBreak/>
        <w:t>初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FB4BA2" w14:paraId="4EEA5738" w14:textId="77777777" w:rsidTr="00FB4BA2">
        <w:tc>
          <w:tcPr>
            <w:tcW w:w="15920" w:type="dxa"/>
          </w:tcPr>
          <w:p w14:paraId="577F6FA1" w14:textId="017168E3" w:rsidR="00FB4BA2" w:rsidRDefault="009D4A39" w:rsidP="00FB4BA2">
            <w:pPr>
              <w:jc w:val="center"/>
            </w:pPr>
            <w:r>
              <w:object w:dxaOrig="9824" w:dyaOrig="9283" w14:anchorId="497D3CA9">
                <v:shape id="_x0000_i1026" type="#_x0000_t75" style="width:532pt;height:502.85pt" o:ole="">
                  <v:imagedata r:id="rId7" o:title=""/>
                </v:shape>
                <o:OLEObject Type="Embed" ProgID="Visio.Drawing.15" ShapeID="_x0000_i1026" DrawAspect="Content" ObjectID="_1749990140" r:id="rId8"/>
              </w:object>
            </w:r>
          </w:p>
        </w:tc>
      </w:tr>
      <w:tr w:rsidR="00FB4BA2" w14:paraId="78DCE164" w14:textId="77777777" w:rsidTr="00FB4BA2">
        <w:tc>
          <w:tcPr>
            <w:tcW w:w="15920" w:type="dxa"/>
          </w:tcPr>
          <w:p w14:paraId="0F20D01F" w14:textId="77777777" w:rsidR="00FB4BA2" w:rsidRDefault="00FB4BA2" w:rsidP="00FB4BA2"/>
        </w:tc>
      </w:tr>
    </w:tbl>
    <w:p w14:paraId="3A57D6BC" w14:textId="77777777" w:rsidR="00FB4BA2" w:rsidRDefault="00FB4BA2" w:rsidP="00FB4BA2"/>
    <w:p w14:paraId="6B824699" w14:textId="7FDB587C" w:rsidR="008953FE" w:rsidRDefault="008953FE" w:rsidP="008953FE">
      <w:pPr>
        <w:pStyle w:val="2"/>
      </w:pPr>
      <w:r>
        <w:rPr>
          <w:rFonts w:hint="eastAsia"/>
        </w:rPr>
        <w:t>预充电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8953FE" w14:paraId="480DD8F5" w14:textId="77777777" w:rsidTr="008953FE">
        <w:tc>
          <w:tcPr>
            <w:tcW w:w="15920" w:type="dxa"/>
          </w:tcPr>
          <w:p w14:paraId="27858361" w14:textId="5174FDD4" w:rsidR="008953FE" w:rsidRDefault="009456CA" w:rsidP="008953FE">
            <w:pPr>
              <w:jc w:val="center"/>
            </w:pPr>
            <w:r>
              <w:object w:dxaOrig="7440" w:dyaOrig="7184" w14:anchorId="3D1E60D1">
                <v:shape id="_x0000_i1027" type="#_x0000_t75" style="width:372.05pt;height:359.2pt" o:ole="">
                  <v:imagedata r:id="rId9" o:title=""/>
                </v:shape>
                <o:OLEObject Type="Embed" ProgID="Visio.Drawing.15" ShapeID="_x0000_i1027" DrawAspect="Content" ObjectID="_1749990141" r:id="rId10"/>
              </w:object>
            </w:r>
          </w:p>
        </w:tc>
      </w:tr>
      <w:tr w:rsidR="008953FE" w14:paraId="4DC7D6E7" w14:textId="77777777" w:rsidTr="008953FE">
        <w:tc>
          <w:tcPr>
            <w:tcW w:w="15920" w:type="dxa"/>
          </w:tcPr>
          <w:p w14:paraId="56491C19" w14:textId="77777777" w:rsidR="008953FE" w:rsidRDefault="008953FE" w:rsidP="008953FE"/>
        </w:tc>
      </w:tr>
    </w:tbl>
    <w:p w14:paraId="5BA87481" w14:textId="1EB6015B" w:rsidR="00505D88" w:rsidRDefault="00505D88" w:rsidP="008953FE"/>
    <w:p w14:paraId="18F1CB3C" w14:textId="6445427D" w:rsidR="00505D88" w:rsidRDefault="00505D88" w:rsidP="00505D88">
      <w:pPr>
        <w:pStyle w:val="2"/>
      </w:pPr>
      <w:r>
        <w:rPr>
          <w:rFonts w:hint="eastAsia"/>
        </w:rPr>
        <w:lastRenderedPageBreak/>
        <w:t>待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505D88" w14:paraId="6B85F4DA" w14:textId="77777777" w:rsidTr="00505D88">
        <w:tc>
          <w:tcPr>
            <w:tcW w:w="15920" w:type="dxa"/>
          </w:tcPr>
          <w:p w14:paraId="0DFE300C" w14:textId="30BED714" w:rsidR="00505D88" w:rsidRDefault="009D4A39" w:rsidP="00505D88">
            <w:pPr>
              <w:jc w:val="center"/>
            </w:pPr>
            <w:r>
              <w:object w:dxaOrig="13218" w:dyaOrig="12043" w14:anchorId="795F1A6A">
                <v:shape id="_x0000_i1028" type="#_x0000_t75" style="width:520.75pt;height:474.05pt" o:ole="">
                  <v:imagedata r:id="rId11" o:title=""/>
                </v:shape>
                <o:OLEObject Type="Embed" ProgID="Visio.Drawing.15" ShapeID="_x0000_i1028" DrawAspect="Content" ObjectID="_1749990142" r:id="rId12"/>
              </w:object>
            </w:r>
          </w:p>
        </w:tc>
      </w:tr>
      <w:tr w:rsidR="00505D88" w14:paraId="1F2690A6" w14:textId="77777777" w:rsidTr="00505D88">
        <w:tc>
          <w:tcPr>
            <w:tcW w:w="15920" w:type="dxa"/>
          </w:tcPr>
          <w:p w14:paraId="0D0F4DC1" w14:textId="77777777" w:rsidR="00505D88" w:rsidRDefault="00505D88" w:rsidP="008953FE"/>
        </w:tc>
      </w:tr>
    </w:tbl>
    <w:p w14:paraId="55397C6D" w14:textId="45209E5D" w:rsidR="00505D88" w:rsidRDefault="00B163FB" w:rsidP="00B163FB">
      <w:pPr>
        <w:pStyle w:val="2"/>
      </w:pPr>
      <w:r>
        <w:rPr>
          <w:rFonts w:hint="eastAsia"/>
        </w:rPr>
        <w:lastRenderedPageBreak/>
        <w:t>运行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B163FB" w14:paraId="04247D3A" w14:textId="77777777" w:rsidTr="00B163FB">
        <w:tc>
          <w:tcPr>
            <w:tcW w:w="15920" w:type="dxa"/>
          </w:tcPr>
          <w:p w14:paraId="4C84224B" w14:textId="6B9148A8" w:rsidR="00B163FB" w:rsidRDefault="00B12017" w:rsidP="001C666D">
            <w:pPr>
              <w:tabs>
                <w:tab w:val="left" w:pos="1105"/>
              </w:tabs>
              <w:jc w:val="center"/>
            </w:pPr>
            <w:r>
              <w:object w:dxaOrig="14795" w:dyaOrig="13484" w14:anchorId="7F90C525">
                <v:shape id="_x0000_i1029" type="#_x0000_t75" style="width:590.4pt;height:537.85pt" o:ole="">
                  <v:imagedata r:id="rId13" o:title=""/>
                </v:shape>
                <o:OLEObject Type="Embed" ProgID="Visio.Drawing.15" ShapeID="_x0000_i1029" DrawAspect="Content" ObjectID="_1749990143" r:id="rId14"/>
              </w:object>
            </w:r>
          </w:p>
        </w:tc>
      </w:tr>
      <w:tr w:rsidR="00B163FB" w14:paraId="13E79770" w14:textId="77777777" w:rsidTr="00B163FB">
        <w:tc>
          <w:tcPr>
            <w:tcW w:w="15920" w:type="dxa"/>
          </w:tcPr>
          <w:p w14:paraId="06E4D5B8" w14:textId="77777777" w:rsidR="00B163FB" w:rsidRDefault="00B163FB" w:rsidP="00B163FB"/>
        </w:tc>
      </w:tr>
    </w:tbl>
    <w:p w14:paraId="33FC209C" w14:textId="77777777" w:rsidR="00B163FB" w:rsidRPr="00B163FB" w:rsidRDefault="00B163FB" w:rsidP="00B163FB"/>
    <w:p w14:paraId="411A624E" w14:textId="74C0FE33" w:rsidR="00CB17E9" w:rsidRDefault="009D4A39" w:rsidP="00CB17E9">
      <w:pPr>
        <w:pStyle w:val="2"/>
      </w:pPr>
      <w:r>
        <w:rPr>
          <w:rFonts w:hint="eastAsia"/>
        </w:rPr>
        <w:t>主动</w:t>
      </w:r>
      <w:r w:rsidR="00CB17E9">
        <w:rPr>
          <w:rFonts w:hint="eastAsia"/>
        </w:rPr>
        <w:t>停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505D88" w14:paraId="5D10832F" w14:textId="77777777" w:rsidTr="00505D88">
        <w:tc>
          <w:tcPr>
            <w:tcW w:w="15920" w:type="dxa"/>
          </w:tcPr>
          <w:p w14:paraId="22817FCC" w14:textId="5CC5CB0D" w:rsidR="00505D88" w:rsidRDefault="009D4A39" w:rsidP="00505D88">
            <w:pPr>
              <w:jc w:val="center"/>
            </w:pPr>
            <w:r>
              <w:object w:dxaOrig="5683" w:dyaOrig="6224" w14:anchorId="390A6818">
                <v:shape id="_x0000_i1030" type="#_x0000_t75" style="width:384.9pt;height:421.5pt" o:ole="">
                  <v:imagedata r:id="rId15" o:title=""/>
                </v:shape>
                <o:OLEObject Type="Embed" ProgID="Visio.Drawing.15" ShapeID="_x0000_i1030" DrawAspect="Content" ObjectID="_1749990144" r:id="rId16"/>
              </w:object>
            </w:r>
          </w:p>
        </w:tc>
      </w:tr>
      <w:tr w:rsidR="00505D88" w14:paraId="667C3FD5" w14:textId="77777777" w:rsidTr="00505D88">
        <w:tc>
          <w:tcPr>
            <w:tcW w:w="15920" w:type="dxa"/>
          </w:tcPr>
          <w:p w14:paraId="5D858640" w14:textId="77777777" w:rsidR="00505D88" w:rsidRDefault="00505D88" w:rsidP="00505D88"/>
        </w:tc>
      </w:tr>
    </w:tbl>
    <w:p w14:paraId="6F293F3B" w14:textId="77777777" w:rsidR="00505D88" w:rsidRPr="00505D88" w:rsidRDefault="00505D88" w:rsidP="00505D88"/>
    <w:p w14:paraId="409CA8FA" w14:textId="2A23285E" w:rsidR="00CB17E9" w:rsidRDefault="00CB17E9" w:rsidP="00CB17E9">
      <w:pPr>
        <w:pStyle w:val="2"/>
      </w:pPr>
      <w:r w:rsidRPr="00CB17E9">
        <w:rPr>
          <w:rStyle w:val="20"/>
        </w:rPr>
        <w:lastRenderedPageBreak/>
        <w:t>故障停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5651DA" w14:paraId="04890827" w14:textId="77777777" w:rsidTr="005651DA">
        <w:tc>
          <w:tcPr>
            <w:tcW w:w="15920" w:type="dxa"/>
          </w:tcPr>
          <w:p w14:paraId="282A9453" w14:textId="7499E91F" w:rsidR="005651DA" w:rsidRDefault="009D4A39" w:rsidP="005651DA">
            <w:pPr>
              <w:jc w:val="center"/>
            </w:pPr>
            <w:r>
              <w:object w:dxaOrig="7295" w:dyaOrig="11409" w14:anchorId="4EAF321A">
                <v:shape id="_x0000_i1031" type="#_x0000_t75" style="width:329.25pt;height:515.3pt" o:ole="">
                  <v:imagedata r:id="rId17" o:title=""/>
                </v:shape>
                <o:OLEObject Type="Embed" ProgID="Visio.Drawing.15" ShapeID="_x0000_i1031" DrawAspect="Content" ObjectID="_1749990145" r:id="rId18"/>
              </w:object>
            </w:r>
          </w:p>
        </w:tc>
      </w:tr>
      <w:tr w:rsidR="005651DA" w14:paraId="61D2CBD4" w14:textId="77777777" w:rsidTr="005651DA">
        <w:tc>
          <w:tcPr>
            <w:tcW w:w="15920" w:type="dxa"/>
          </w:tcPr>
          <w:p w14:paraId="180A6509" w14:textId="77777777" w:rsidR="005651DA" w:rsidRDefault="005651DA" w:rsidP="00CB17E9"/>
        </w:tc>
      </w:tr>
    </w:tbl>
    <w:p w14:paraId="1E8B7ADE" w14:textId="77777777" w:rsidR="00CB17E9" w:rsidRDefault="00CB17E9" w:rsidP="00CB17E9"/>
    <w:p w14:paraId="065774BC" w14:textId="642614C8" w:rsidR="00CB17E9" w:rsidRPr="00CB17E9" w:rsidRDefault="00CB17E9" w:rsidP="00CB17E9">
      <w:pPr>
        <w:widowControl/>
        <w:jc w:val="left"/>
      </w:pPr>
      <w:r>
        <w:br w:type="page"/>
      </w:r>
    </w:p>
    <w:p w14:paraId="36B44570" w14:textId="3783DD12" w:rsidR="00193CD7" w:rsidRDefault="00193CD7" w:rsidP="00193CD7">
      <w:pPr>
        <w:pStyle w:val="1"/>
        <w:numPr>
          <w:ilvl w:val="0"/>
          <w:numId w:val="1"/>
        </w:numPr>
        <w:spacing w:before="326" w:after="326"/>
      </w:pPr>
      <w:r>
        <w:rPr>
          <w:rFonts w:hint="eastAsia"/>
        </w:rPr>
        <w:lastRenderedPageBreak/>
        <w:t>算法</w:t>
      </w:r>
    </w:p>
    <w:p w14:paraId="5121D46D" w14:textId="2A80BC14" w:rsidR="00193CD7" w:rsidRDefault="00193CD7" w:rsidP="00193CD7">
      <w:pPr>
        <w:pStyle w:val="2"/>
      </w:pPr>
      <w:r w:rsidRPr="00193CD7">
        <w:t>锁相环</w:t>
      </w:r>
    </w:p>
    <w:p w14:paraId="23272929" w14:textId="3C55C803" w:rsidR="00193CD7" w:rsidRDefault="00A06D91" w:rsidP="00193CD7">
      <w:r>
        <w:rPr>
          <w:rFonts w:hint="eastAsia"/>
        </w:rPr>
        <w:t>建立三</w:t>
      </w:r>
      <w:r w:rsidR="00DD796E">
        <w:rPr>
          <w:rFonts w:hint="eastAsia"/>
        </w:rPr>
        <w:t>轴</w:t>
      </w:r>
      <w:r>
        <w:rPr>
          <w:rFonts w:hint="eastAsia"/>
        </w:rPr>
        <w:t>静止坐标系，</w:t>
      </w:r>
      <w:r w:rsidR="009F5763">
        <w:rPr>
          <w:rFonts w:hint="eastAsia"/>
        </w:rPr>
        <w:t>如图所示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9F5763" w14:paraId="64FEB799" w14:textId="77777777" w:rsidTr="009F5763">
        <w:tc>
          <w:tcPr>
            <w:tcW w:w="15920" w:type="dxa"/>
          </w:tcPr>
          <w:p w14:paraId="02933902" w14:textId="04B473B9" w:rsidR="009F5763" w:rsidRDefault="000A3EA7" w:rsidP="00AB1C60">
            <w:pPr>
              <w:jc w:val="center"/>
            </w:pPr>
            <w:r>
              <w:object w:dxaOrig="4741" w:dyaOrig="5392" w14:anchorId="30B41D5E">
                <v:shape id="_x0000_i1032" type="#_x0000_t75" style="width:147.5pt;height:168.5pt" o:ole="">
                  <v:imagedata r:id="rId19" o:title=""/>
                </v:shape>
                <o:OLEObject Type="Embed" ProgID="Visio.Drawing.15" ShapeID="_x0000_i1032" DrawAspect="Content" ObjectID="_1749990146" r:id="rId20"/>
              </w:object>
            </w:r>
          </w:p>
        </w:tc>
      </w:tr>
      <w:tr w:rsidR="009F5763" w14:paraId="2C318A35" w14:textId="77777777" w:rsidTr="009F5763">
        <w:tc>
          <w:tcPr>
            <w:tcW w:w="15920" w:type="dxa"/>
          </w:tcPr>
          <w:p w14:paraId="1AD6596E" w14:textId="083F5372" w:rsidR="009F5763" w:rsidRDefault="00AB1C60" w:rsidP="00AB1C60">
            <w:pPr>
              <w:jc w:val="center"/>
            </w:pPr>
            <w:r>
              <w:rPr>
                <w:rFonts w:hint="eastAsia"/>
              </w:rPr>
              <w:t>三轴静止坐标系</w:t>
            </w:r>
          </w:p>
        </w:tc>
      </w:tr>
    </w:tbl>
    <w:p w14:paraId="58ACA12C" w14:textId="77777777" w:rsidR="009F5763" w:rsidRDefault="009F5763" w:rsidP="00193CD7"/>
    <w:p w14:paraId="4BCE3281" w14:textId="3582FDFB" w:rsidR="00AB1C60" w:rsidRDefault="00DF29E2" w:rsidP="00193CD7">
      <w:r>
        <w:rPr>
          <w:rFonts w:hint="eastAsia"/>
        </w:rPr>
        <w:t>clarke</w:t>
      </w:r>
      <w:r>
        <w:rPr>
          <w:rFonts w:hint="eastAsia"/>
        </w:rPr>
        <w:t>变换：</w:t>
      </w:r>
      <w:r w:rsidR="00AB1C60">
        <w:rPr>
          <w:rFonts w:hint="eastAsia"/>
        </w:rPr>
        <w:t>将三轴静止坐标系转化为两周静止坐标系（</w:t>
      </w:r>
      <w:r w:rsidR="00AB1C60">
        <w:rPr>
          <w:rFonts w:hint="eastAsia"/>
        </w:rPr>
        <w:t>clarke</w:t>
      </w:r>
      <w:r w:rsidR="00AB1C60">
        <w:rPr>
          <w:rFonts w:hint="eastAsia"/>
        </w:rPr>
        <w:t>变换），如图所示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AB1C60" w14:paraId="35AC12B6" w14:textId="77777777" w:rsidTr="00053A44">
        <w:tc>
          <w:tcPr>
            <w:tcW w:w="15920" w:type="dxa"/>
          </w:tcPr>
          <w:p w14:paraId="228078EE" w14:textId="0C4A1A63" w:rsidR="00AB1C60" w:rsidRDefault="00AB1C60" w:rsidP="00053A44">
            <w:pPr>
              <w:jc w:val="center"/>
            </w:pPr>
            <w:r>
              <w:object w:dxaOrig="5529" w:dyaOrig="4809" w14:anchorId="36FC68B8">
                <v:shape id="_x0000_i1033" type="#_x0000_t75" style="width:276.7pt;height:240.5pt" o:ole="">
                  <v:imagedata r:id="rId21" o:title=""/>
                </v:shape>
                <o:OLEObject Type="Embed" ProgID="Visio.Drawing.15" ShapeID="_x0000_i1033" DrawAspect="Content" ObjectID="_1749990147" r:id="rId22"/>
              </w:object>
            </w:r>
          </w:p>
        </w:tc>
      </w:tr>
      <w:tr w:rsidR="00AB1C60" w14:paraId="0619AC54" w14:textId="77777777" w:rsidTr="00053A44">
        <w:tc>
          <w:tcPr>
            <w:tcW w:w="15920" w:type="dxa"/>
          </w:tcPr>
          <w:p w14:paraId="25569833" w14:textId="03F6BF2A" w:rsidR="00AB1C60" w:rsidRDefault="00DF103B" w:rsidP="00053A44">
            <w:pPr>
              <w:jc w:val="center"/>
            </w:pPr>
            <w:r>
              <w:rPr>
                <w:rFonts w:hint="eastAsia"/>
              </w:rPr>
              <w:t>两轴</w:t>
            </w:r>
            <w:r w:rsidR="00AB1C60">
              <w:rPr>
                <w:rFonts w:hint="eastAsia"/>
              </w:rPr>
              <w:t>静止坐标系</w:t>
            </w:r>
          </w:p>
        </w:tc>
      </w:tr>
    </w:tbl>
    <w:p w14:paraId="11204E70" w14:textId="77777777" w:rsidR="00193CD7" w:rsidRDefault="00193CD7" w:rsidP="00193CD7"/>
    <w:p w14:paraId="54C9CF5A" w14:textId="1B92D873" w:rsidR="00DA3EB4" w:rsidRDefault="00A348BE" w:rsidP="00193CD7">
      <w:r>
        <w:rPr>
          <w:rFonts w:hint="eastAsia"/>
        </w:rPr>
        <w:t>Park</w:t>
      </w:r>
      <w:r>
        <w:rPr>
          <w:rFonts w:hint="eastAsia"/>
        </w:rPr>
        <w:t>变换：α</w:t>
      </w:r>
      <w:r>
        <w:rPr>
          <w:rFonts w:hint="eastAsia"/>
        </w:rPr>
        <w:t>-</w:t>
      </w:r>
      <w:r>
        <w:rPr>
          <w:rFonts w:hint="eastAsia"/>
        </w:rPr>
        <w:t>β两轴静止坐标系转换为</w:t>
      </w:r>
      <w:r>
        <w:rPr>
          <w:rFonts w:hint="eastAsia"/>
        </w:rPr>
        <w:t>D</w:t>
      </w:r>
      <w:r>
        <w:t>Q</w:t>
      </w:r>
      <w:r>
        <w:rPr>
          <w:rFonts w:hint="eastAsia"/>
        </w:rPr>
        <w:t>旋转坐标系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A348BE" w14:paraId="4CC2F411" w14:textId="77777777" w:rsidTr="00053A44">
        <w:tc>
          <w:tcPr>
            <w:tcW w:w="15920" w:type="dxa"/>
          </w:tcPr>
          <w:p w14:paraId="52CE3B3A" w14:textId="1209C6A9" w:rsidR="00A348BE" w:rsidRDefault="009355E3" w:rsidP="00053A44">
            <w:pPr>
              <w:jc w:val="center"/>
            </w:pPr>
            <w:r>
              <w:object w:dxaOrig="5529" w:dyaOrig="4809" w14:anchorId="5FE93E59">
                <v:shape id="_x0000_i1034" type="#_x0000_t75" style="width:276.7pt;height:240.5pt" o:ole="">
                  <v:imagedata r:id="rId23" o:title=""/>
                </v:shape>
                <o:OLEObject Type="Embed" ProgID="Visio.Drawing.15" ShapeID="_x0000_i1034" DrawAspect="Content" ObjectID="_1749990148" r:id="rId24"/>
              </w:object>
            </w:r>
          </w:p>
        </w:tc>
      </w:tr>
      <w:tr w:rsidR="00A348BE" w14:paraId="75CE8657" w14:textId="77777777" w:rsidTr="00053A44">
        <w:tc>
          <w:tcPr>
            <w:tcW w:w="15920" w:type="dxa"/>
          </w:tcPr>
          <w:p w14:paraId="6E19FB67" w14:textId="0B78F915" w:rsidR="00A348BE" w:rsidRDefault="00A348BE" w:rsidP="00053A44">
            <w:pPr>
              <w:jc w:val="center"/>
            </w:pPr>
            <w:r>
              <w:rPr>
                <w:rFonts w:hint="eastAsia"/>
              </w:rPr>
              <w:lastRenderedPageBreak/>
              <w:t>α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β</w:t>
            </w:r>
            <w:r>
              <w:t xml:space="preserve"> </w:t>
            </w:r>
            <w:r>
              <w:rPr>
                <w:rFonts w:hint="eastAsia"/>
              </w:rPr>
              <w:t>-</w:t>
            </w:r>
            <w:r>
              <w:t xml:space="preserve"> DQ</w:t>
            </w:r>
            <w:r>
              <w:rPr>
                <w:rFonts w:hint="eastAsia"/>
              </w:rPr>
              <w:t>坐标系转换</w:t>
            </w:r>
          </w:p>
        </w:tc>
      </w:tr>
    </w:tbl>
    <w:p w14:paraId="50183E3A" w14:textId="77777777" w:rsidR="00A348BE" w:rsidRDefault="00A348BE" w:rsidP="00193CD7"/>
    <w:p w14:paraId="6F9A052F" w14:textId="62209E00" w:rsidR="00A348BE" w:rsidRDefault="00DF29E2" w:rsidP="00193CD7">
      <w:r>
        <w:rPr>
          <w:rFonts w:hint="eastAsia"/>
        </w:rPr>
        <w:t>P</w:t>
      </w:r>
      <w:r>
        <w:t>I</w:t>
      </w:r>
      <w:r>
        <w:rPr>
          <w:rFonts w:hint="eastAsia"/>
        </w:rPr>
        <w:t>锁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960"/>
        <w:gridCol w:w="7960"/>
      </w:tblGrid>
      <w:tr w:rsidR="00DF29E2" w14:paraId="3E98BF48" w14:textId="77777777" w:rsidTr="00DF29E2">
        <w:tc>
          <w:tcPr>
            <w:tcW w:w="7960" w:type="dxa"/>
          </w:tcPr>
          <w:p w14:paraId="34C3DC37" w14:textId="736870CA" w:rsidR="00DF29E2" w:rsidRDefault="000954C4" w:rsidP="009355E3">
            <w:pPr>
              <w:jc w:val="center"/>
            </w:pPr>
            <w:r>
              <w:object w:dxaOrig="5332" w:dyaOrig="5135" w14:anchorId="693D656A">
                <v:shape id="_x0000_i1035" type="#_x0000_t75" style="width:266.2pt;height:257.25pt" o:ole="">
                  <v:imagedata r:id="rId25" o:title=""/>
                </v:shape>
                <o:OLEObject Type="Embed" ProgID="Visio.Drawing.15" ShapeID="_x0000_i1035" DrawAspect="Content" ObjectID="_1749990149" r:id="rId26"/>
              </w:object>
            </w:r>
          </w:p>
        </w:tc>
        <w:tc>
          <w:tcPr>
            <w:tcW w:w="7960" w:type="dxa"/>
          </w:tcPr>
          <w:p w14:paraId="58E404CB" w14:textId="7AE59814" w:rsidR="00DF29E2" w:rsidRDefault="009355E3" w:rsidP="009355E3">
            <w:pPr>
              <w:jc w:val="center"/>
            </w:pPr>
            <w:r>
              <w:object w:dxaOrig="5332" w:dyaOrig="5135" w14:anchorId="49DB3DFB">
                <v:shape id="_x0000_i1036" type="#_x0000_t75" style="width:266.2pt;height:257.25pt" o:ole="">
                  <v:imagedata r:id="rId27" o:title=""/>
                </v:shape>
                <o:OLEObject Type="Embed" ProgID="Visio.Drawing.15" ShapeID="_x0000_i1036" DrawAspect="Content" ObjectID="_1749990150" r:id="rId28"/>
              </w:object>
            </w:r>
          </w:p>
        </w:tc>
      </w:tr>
      <w:tr w:rsidR="00DF29E2" w14:paraId="596FDAF0" w14:textId="77777777" w:rsidTr="00DF29E2">
        <w:tc>
          <w:tcPr>
            <w:tcW w:w="7960" w:type="dxa"/>
          </w:tcPr>
          <w:p w14:paraId="04EEF757" w14:textId="589CC832" w:rsidR="00DF29E2" w:rsidRDefault="009355E3" w:rsidP="009355E3">
            <w:pPr>
              <w:jc w:val="center"/>
            </w:pPr>
            <w:r>
              <w:rPr>
                <w:rFonts w:hint="eastAsia"/>
              </w:rPr>
              <w:t>(</w:t>
            </w:r>
            <w:r>
              <w:t xml:space="preserve">a) </w:t>
            </w:r>
            <w:r>
              <w:rPr>
                <w:rFonts w:hint="eastAsia"/>
              </w:rPr>
              <w:t>开始锁相</w:t>
            </w:r>
          </w:p>
        </w:tc>
        <w:tc>
          <w:tcPr>
            <w:tcW w:w="7960" w:type="dxa"/>
          </w:tcPr>
          <w:p w14:paraId="5E937156" w14:textId="7368FC2C" w:rsidR="00DF29E2" w:rsidRDefault="009355E3" w:rsidP="009355E3">
            <w:pPr>
              <w:jc w:val="center"/>
            </w:pPr>
            <w:r>
              <w:rPr>
                <w:rFonts w:hint="eastAsia"/>
              </w:rPr>
              <w:t>(</w:t>
            </w:r>
            <w:r>
              <w:t xml:space="preserve">b) </w:t>
            </w:r>
            <w:r>
              <w:rPr>
                <w:rFonts w:hint="eastAsia"/>
              </w:rPr>
              <w:t>锁相完成</w:t>
            </w:r>
          </w:p>
        </w:tc>
      </w:tr>
    </w:tbl>
    <w:p w14:paraId="783C4898" w14:textId="77777777" w:rsidR="00A348BE" w:rsidRDefault="00A348BE" w:rsidP="00193CD7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9325AA" w14:paraId="21FA11A6" w14:textId="77777777" w:rsidTr="009325AA">
        <w:tc>
          <w:tcPr>
            <w:tcW w:w="15920" w:type="dxa"/>
          </w:tcPr>
          <w:p w14:paraId="6A322D20" w14:textId="6A2DA295" w:rsidR="009325AA" w:rsidRDefault="009325AA" w:rsidP="009325AA">
            <w:pPr>
              <w:jc w:val="center"/>
            </w:pPr>
            <w:r>
              <w:object w:dxaOrig="3935" w:dyaOrig="1595" w14:anchorId="6EADDEA8">
                <v:shape id="_x0000_i1037" type="#_x0000_t75" style="width:182.55pt;height:74.35pt" o:ole="">
                  <v:imagedata r:id="rId29" o:title=""/>
                </v:shape>
                <o:OLEObject Type="Embed" ProgID="Visio.Drawing.15" ShapeID="_x0000_i1037" DrawAspect="Content" ObjectID="_1749990151" r:id="rId30"/>
              </w:object>
            </w:r>
          </w:p>
        </w:tc>
      </w:tr>
      <w:tr w:rsidR="009325AA" w14:paraId="082E1752" w14:textId="77777777" w:rsidTr="009325AA">
        <w:tc>
          <w:tcPr>
            <w:tcW w:w="15920" w:type="dxa"/>
          </w:tcPr>
          <w:p w14:paraId="1183CBCC" w14:textId="0F51E920" w:rsidR="009325AA" w:rsidRDefault="009325AA" w:rsidP="004118AD">
            <w:pPr>
              <w:jc w:val="center"/>
            </w:pPr>
            <w:r>
              <w:rPr>
                <w:rFonts w:hint="eastAsia"/>
              </w:rPr>
              <w:t>P</w:t>
            </w:r>
            <w:r>
              <w:t>I</w:t>
            </w:r>
            <w:r>
              <w:rPr>
                <w:rFonts w:hint="eastAsia"/>
              </w:rPr>
              <w:t>原理图</w:t>
            </w:r>
          </w:p>
        </w:tc>
      </w:tr>
    </w:tbl>
    <w:p w14:paraId="5C51DA09" w14:textId="77777777" w:rsidR="009325AA" w:rsidRDefault="009325AA" w:rsidP="00193CD7"/>
    <w:p w14:paraId="1CE77EFD" w14:textId="2060076B" w:rsidR="009325AA" w:rsidRDefault="009325AA" w:rsidP="00193CD7"/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960"/>
        <w:gridCol w:w="7960"/>
      </w:tblGrid>
      <w:tr w:rsidR="009325AA" w14:paraId="5B1CF95C" w14:textId="77777777" w:rsidTr="009325AA">
        <w:trPr>
          <w:jc w:val="center"/>
        </w:trPr>
        <w:tc>
          <w:tcPr>
            <w:tcW w:w="7960" w:type="dxa"/>
            <w:vAlign w:val="center"/>
          </w:tcPr>
          <w:p w14:paraId="590D8554" w14:textId="447BF163" w:rsidR="009325AA" w:rsidRDefault="009325AA" w:rsidP="009325AA">
            <w:pPr>
              <w:jc w:val="center"/>
            </w:pPr>
            <w:r w:rsidRPr="00053A44">
              <w:rPr>
                <w:position w:val="-32"/>
              </w:rPr>
              <w:object w:dxaOrig="2079" w:dyaOrig="780" w14:anchorId="7229B119">
                <v:shape id="_x0000_i1038" type="#_x0000_t75" style="width:103.9pt;height:38.9pt" o:ole="">
                  <v:imagedata r:id="rId31" o:title=""/>
                </v:shape>
                <o:OLEObject Type="Embed" ProgID="Equation.DSMT4" ShapeID="_x0000_i1038" DrawAspect="Content" ObjectID="_1749990152" r:id="rId32"/>
              </w:object>
            </w:r>
          </w:p>
        </w:tc>
        <w:tc>
          <w:tcPr>
            <w:tcW w:w="7960" w:type="dxa"/>
            <w:vAlign w:val="center"/>
          </w:tcPr>
          <w:p w14:paraId="76C0BCEE" w14:textId="27844E06" w:rsidR="009325AA" w:rsidRPr="00B443A7" w:rsidRDefault="009325AA" w:rsidP="009325AA">
            <w:pPr>
              <w:jc w:val="center"/>
              <w:rPr>
                <w:sz w:val="21"/>
                <w:szCs w:val="21"/>
              </w:rPr>
            </w:pPr>
            <w:r w:rsidRPr="00B443A7">
              <w:rPr>
                <w:rFonts w:hint="eastAsia"/>
                <w:sz w:val="21"/>
                <w:szCs w:val="21"/>
              </w:rPr>
              <w:t>(</w:t>
            </w:r>
            <w:r w:rsidRPr="00B443A7">
              <w:rPr>
                <w:sz w:val="21"/>
                <w:szCs w:val="21"/>
              </w:rPr>
              <w:t>1)</w:t>
            </w:r>
          </w:p>
        </w:tc>
      </w:tr>
    </w:tbl>
    <w:p w14:paraId="2820B3CA" w14:textId="77777777" w:rsidR="009325AA" w:rsidRDefault="009325AA" w:rsidP="00193CD7"/>
    <w:p w14:paraId="54CAF3EB" w14:textId="69988182" w:rsidR="00193CD7" w:rsidRDefault="00120E49" w:rsidP="00193CD7">
      <w:r>
        <w:rPr>
          <w:rFonts w:hint="eastAsia"/>
        </w:rPr>
        <w:t>假设通过</w:t>
      </w:r>
      <w:r>
        <w:rPr>
          <w:rFonts w:hint="eastAsia"/>
        </w:rPr>
        <w:t>k</w:t>
      </w:r>
      <w:r>
        <w:rPr>
          <w:rFonts w:hint="eastAsia"/>
        </w:rPr>
        <w:t>次迭代，</w:t>
      </w:r>
      <w:r>
        <w:rPr>
          <w:rFonts w:hint="eastAsia"/>
        </w:rPr>
        <w:t>Vq</w:t>
      </w:r>
      <w:r>
        <w:rPr>
          <w:rFonts w:hint="eastAsia"/>
        </w:rPr>
        <w:t>小于一个极小值。此时，可以认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120E49" w14:paraId="5A1C6918" w14:textId="77777777" w:rsidTr="00120E49">
        <w:tc>
          <w:tcPr>
            <w:tcW w:w="15920" w:type="dxa"/>
          </w:tcPr>
          <w:p w14:paraId="40CB80E3" w14:textId="22DA08A2" w:rsidR="00120E49" w:rsidRDefault="00120E49" w:rsidP="00120E49">
            <w:pPr>
              <w:jc w:val="center"/>
            </w:pPr>
            <w:r w:rsidRPr="00053A44">
              <w:rPr>
                <w:position w:val="-28"/>
              </w:rPr>
              <w:object w:dxaOrig="1719" w:dyaOrig="680" w14:anchorId="38A4BC56">
                <v:shape id="_x0000_i1039" type="#_x0000_t75" style="width:86.4pt;height:33.45pt" o:ole="">
                  <v:imagedata r:id="rId33" o:title=""/>
                </v:shape>
                <o:OLEObject Type="Embed" ProgID="Equation.DSMT4" ShapeID="_x0000_i1039" DrawAspect="Content" ObjectID="_1749990153" r:id="rId34"/>
              </w:object>
            </w:r>
          </w:p>
        </w:tc>
      </w:tr>
    </w:tbl>
    <w:p w14:paraId="31321A7F" w14:textId="77777777" w:rsidR="00120E49" w:rsidRPr="00193CD7" w:rsidRDefault="00120E49" w:rsidP="00193CD7"/>
    <w:p w14:paraId="3F6842B2" w14:textId="179BCA66" w:rsidR="00851959" w:rsidRDefault="00851959" w:rsidP="00851959">
      <w:pPr>
        <w:pStyle w:val="1"/>
        <w:numPr>
          <w:ilvl w:val="0"/>
          <w:numId w:val="1"/>
        </w:numPr>
        <w:spacing w:before="326" w:after="326"/>
      </w:pPr>
      <w:r>
        <w:rPr>
          <w:rFonts w:hint="eastAsia"/>
        </w:rPr>
        <w:t>文档版本</w:t>
      </w:r>
    </w:p>
    <w:tbl>
      <w:tblPr>
        <w:tblStyle w:val="11"/>
        <w:tblW w:w="5000" w:type="pct"/>
        <w:jc w:val="center"/>
        <w:tblLook w:val="04A0" w:firstRow="1" w:lastRow="0" w:firstColumn="1" w:lastColumn="0" w:noHBand="0" w:noVBand="1"/>
      </w:tblPr>
      <w:tblGrid>
        <w:gridCol w:w="818"/>
        <w:gridCol w:w="1417"/>
        <w:gridCol w:w="1700"/>
        <w:gridCol w:w="11985"/>
      </w:tblGrid>
      <w:tr w:rsidR="00851959" w:rsidRPr="00851959" w14:paraId="75536902" w14:textId="77777777" w:rsidTr="008519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" w:type="pct"/>
          </w:tcPr>
          <w:p w14:paraId="02DCCD36" w14:textId="360A97F3" w:rsidR="00851959" w:rsidRPr="00851959" w:rsidRDefault="00851959" w:rsidP="00851959">
            <w:pPr>
              <w:jc w:val="center"/>
              <w:rPr>
                <w:sz w:val="21"/>
                <w:szCs w:val="21"/>
              </w:rPr>
            </w:pPr>
            <w:r w:rsidRPr="00851959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445" w:type="pct"/>
          </w:tcPr>
          <w:p w14:paraId="6BB9388D" w14:textId="4F7427F5" w:rsidR="00851959" w:rsidRPr="00851959" w:rsidRDefault="00851959" w:rsidP="0085195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851959">
              <w:rPr>
                <w:rFonts w:hint="eastAsia"/>
                <w:sz w:val="21"/>
                <w:szCs w:val="21"/>
              </w:rPr>
              <w:t>版本</w:t>
            </w:r>
          </w:p>
        </w:tc>
        <w:tc>
          <w:tcPr>
            <w:tcW w:w="534" w:type="pct"/>
          </w:tcPr>
          <w:p w14:paraId="3BBB724F" w14:textId="362DC450" w:rsidR="00851959" w:rsidRPr="00851959" w:rsidRDefault="00851959" w:rsidP="0085195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851959">
              <w:rPr>
                <w:rFonts w:hint="eastAsia"/>
                <w:sz w:val="21"/>
                <w:szCs w:val="21"/>
              </w:rPr>
              <w:t>修订者</w:t>
            </w:r>
          </w:p>
        </w:tc>
        <w:tc>
          <w:tcPr>
            <w:tcW w:w="3764" w:type="pct"/>
          </w:tcPr>
          <w:p w14:paraId="211D1FA3" w14:textId="14D0F088" w:rsidR="00851959" w:rsidRPr="00851959" w:rsidRDefault="00851959" w:rsidP="0085195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851959">
              <w:rPr>
                <w:rFonts w:hint="eastAsia"/>
                <w:sz w:val="21"/>
                <w:szCs w:val="21"/>
              </w:rPr>
              <w:t>说明</w:t>
            </w:r>
          </w:p>
        </w:tc>
      </w:tr>
      <w:tr w:rsidR="00851959" w:rsidRPr="00851959" w14:paraId="03BC1A6F" w14:textId="77777777" w:rsidTr="008519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" w:type="pct"/>
            <w:vAlign w:val="center"/>
          </w:tcPr>
          <w:p w14:paraId="1BF065CB" w14:textId="77777777" w:rsidR="00851959" w:rsidRPr="00851959" w:rsidRDefault="00851959" w:rsidP="00851959">
            <w:pPr>
              <w:pStyle w:val="a4"/>
              <w:numPr>
                <w:ilvl w:val="0"/>
                <w:numId w:val="7"/>
              </w:numPr>
              <w:ind w:firstLineChars="0"/>
              <w:rPr>
                <w:sz w:val="21"/>
                <w:szCs w:val="21"/>
              </w:rPr>
            </w:pPr>
          </w:p>
        </w:tc>
        <w:tc>
          <w:tcPr>
            <w:tcW w:w="445" w:type="pct"/>
            <w:vAlign w:val="center"/>
          </w:tcPr>
          <w:p w14:paraId="707DDE28" w14:textId="4B5D59EA" w:rsidR="00851959" w:rsidRPr="00851959" w:rsidRDefault="00851959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</w:t>
            </w:r>
            <w:r>
              <w:rPr>
                <w:sz w:val="21"/>
                <w:szCs w:val="21"/>
              </w:rPr>
              <w:t>1.0</w:t>
            </w:r>
          </w:p>
        </w:tc>
        <w:tc>
          <w:tcPr>
            <w:tcW w:w="534" w:type="pct"/>
            <w:vAlign w:val="center"/>
          </w:tcPr>
          <w:p w14:paraId="27C09453" w14:textId="574F4BE9" w:rsidR="00851959" w:rsidRPr="00851959" w:rsidRDefault="00851959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王玉</w:t>
            </w:r>
          </w:p>
        </w:tc>
        <w:tc>
          <w:tcPr>
            <w:tcW w:w="3764" w:type="pct"/>
            <w:vAlign w:val="center"/>
          </w:tcPr>
          <w:p w14:paraId="22070E4B" w14:textId="77777777" w:rsidR="00851959" w:rsidRPr="00851959" w:rsidRDefault="00851959" w:rsidP="008519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</w:tr>
      <w:tr w:rsidR="00851959" w:rsidRPr="00851959" w14:paraId="532AD222" w14:textId="77777777" w:rsidTr="0085195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" w:type="pct"/>
            <w:vAlign w:val="center"/>
          </w:tcPr>
          <w:p w14:paraId="624EB6DD" w14:textId="77777777" w:rsidR="00851959" w:rsidRPr="00851959" w:rsidRDefault="00851959" w:rsidP="00851959">
            <w:pPr>
              <w:rPr>
                <w:b w:val="0"/>
                <w:bCs w:val="0"/>
                <w:sz w:val="21"/>
                <w:szCs w:val="21"/>
              </w:rPr>
            </w:pPr>
          </w:p>
        </w:tc>
        <w:tc>
          <w:tcPr>
            <w:tcW w:w="445" w:type="pct"/>
            <w:vAlign w:val="center"/>
          </w:tcPr>
          <w:p w14:paraId="00CA3260" w14:textId="77777777" w:rsidR="00851959" w:rsidRPr="00851959" w:rsidRDefault="00851959" w:rsidP="008519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  <w:tc>
          <w:tcPr>
            <w:tcW w:w="534" w:type="pct"/>
            <w:vAlign w:val="center"/>
          </w:tcPr>
          <w:p w14:paraId="67FB4A8A" w14:textId="77777777" w:rsidR="00851959" w:rsidRPr="00851959" w:rsidRDefault="00851959" w:rsidP="008519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  <w:tc>
          <w:tcPr>
            <w:tcW w:w="3764" w:type="pct"/>
            <w:vAlign w:val="center"/>
          </w:tcPr>
          <w:p w14:paraId="2E677CC8" w14:textId="77777777" w:rsidR="00851959" w:rsidRPr="00851959" w:rsidRDefault="00851959" w:rsidP="00851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</w:tr>
      <w:tr w:rsidR="00851959" w:rsidRPr="00851959" w14:paraId="26DA1505" w14:textId="77777777" w:rsidTr="008519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" w:type="pct"/>
            <w:vAlign w:val="center"/>
          </w:tcPr>
          <w:p w14:paraId="2CCC3526" w14:textId="77777777" w:rsidR="00851959" w:rsidRPr="00851959" w:rsidRDefault="00851959" w:rsidP="00851959">
            <w:pPr>
              <w:rPr>
                <w:b w:val="0"/>
                <w:bCs w:val="0"/>
                <w:sz w:val="21"/>
                <w:szCs w:val="21"/>
              </w:rPr>
            </w:pPr>
          </w:p>
        </w:tc>
        <w:tc>
          <w:tcPr>
            <w:tcW w:w="445" w:type="pct"/>
            <w:vAlign w:val="center"/>
          </w:tcPr>
          <w:p w14:paraId="311FC1A1" w14:textId="77777777" w:rsidR="00851959" w:rsidRPr="00851959" w:rsidRDefault="00851959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  <w:tc>
          <w:tcPr>
            <w:tcW w:w="534" w:type="pct"/>
            <w:vAlign w:val="center"/>
          </w:tcPr>
          <w:p w14:paraId="2A541AA0" w14:textId="77777777" w:rsidR="00851959" w:rsidRPr="00851959" w:rsidRDefault="00851959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  <w:tc>
          <w:tcPr>
            <w:tcW w:w="3764" w:type="pct"/>
            <w:vAlign w:val="center"/>
          </w:tcPr>
          <w:p w14:paraId="778E3D7E" w14:textId="77777777" w:rsidR="00851959" w:rsidRPr="00851959" w:rsidRDefault="00851959" w:rsidP="008519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</w:tr>
    </w:tbl>
    <w:p w14:paraId="2FDF5E0A" w14:textId="77777777" w:rsidR="00851959" w:rsidRPr="00851959" w:rsidRDefault="00851959" w:rsidP="00851959"/>
    <w:p w14:paraId="3A0DD319" w14:textId="77777777" w:rsidR="00851959" w:rsidRDefault="00851959"/>
    <w:sectPr w:rsidR="00851959" w:rsidSect="000446F4">
      <w:pgSz w:w="16838" w:h="11906" w:orient="landscape"/>
      <w:pgMar w:top="567" w:right="567" w:bottom="567" w:left="567" w:header="851" w:footer="992" w:gutter="0"/>
      <w:cols w:space="425"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B50DCA"/>
    <w:multiLevelType w:val="hybridMultilevel"/>
    <w:tmpl w:val="41BAD43C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033302D"/>
    <w:multiLevelType w:val="hybridMultilevel"/>
    <w:tmpl w:val="D318DC56"/>
    <w:lvl w:ilvl="0" w:tplc="95D49050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" w15:restartNumberingAfterBreak="0">
    <w:nsid w:val="15DD6457"/>
    <w:multiLevelType w:val="hybridMultilevel"/>
    <w:tmpl w:val="C4E4E3A0"/>
    <w:lvl w:ilvl="0" w:tplc="7C903586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233D2594"/>
    <w:multiLevelType w:val="hybridMultilevel"/>
    <w:tmpl w:val="A760823A"/>
    <w:lvl w:ilvl="0" w:tplc="E078E2A8">
      <w:start w:val="2"/>
      <w:numFmt w:val="decimal"/>
      <w:suff w:val="nothing"/>
      <w:lvlText w:val="%1."/>
      <w:lvlJc w:val="left"/>
      <w:pPr>
        <w:ind w:left="0" w:firstLine="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36035F62"/>
    <w:multiLevelType w:val="hybridMultilevel"/>
    <w:tmpl w:val="B3B01930"/>
    <w:lvl w:ilvl="0" w:tplc="FFFFFFFF">
      <w:start w:val="1"/>
      <w:numFmt w:val="decimal"/>
      <w:lvlText w:val="%1.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384F769D"/>
    <w:multiLevelType w:val="hybridMultilevel"/>
    <w:tmpl w:val="4F30398A"/>
    <w:lvl w:ilvl="0" w:tplc="E4A296F0">
      <w:numFmt w:val="decimal"/>
      <w:lvlText w:val="%1.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3ABA25DA"/>
    <w:multiLevelType w:val="hybridMultilevel"/>
    <w:tmpl w:val="A0F8C520"/>
    <w:lvl w:ilvl="0" w:tplc="65FA9584">
      <w:start w:val="1"/>
      <w:numFmt w:val="decimal"/>
      <w:lvlText w:val="%1.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3D0C2727"/>
    <w:multiLevelType w:val="hybridMultilevel"/>
    <w:tmpl w:val="033EE2A6"/>
    <w:lvl w:ilvl="0" w:tplc="4694024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43E67F95"/>
    <w:multiLevelType w:val="hybridMultilevel"/>
    <w:tmpl w:val="95DA425A"/>
    <w:lvl w:ilvl="0" w:tplc="45AA09FE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46D523EE"/>
    <w:multiLevelType w:val="hybridMultilevel"/>
    <w:tmpl w:val="55F4EE42"/>
    <w:lvl w:ilvl="0" w:tplc="4694024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" w15:restartNumberingAfterBreak="0">
    <w:nsid w:val="53762FD9"/>
    <w:multiLevelType w:val="hybridMultilevel"/>
    <w:tmpl w:val="AAA87DA0"/>
    <w:lvl w:ilvl="0" w:tplc="E90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1" w15:restartNumberingAfterBreak="0">
    <w:nsid w:val="58D645AC"/>
    <w:multiLevelType w:val="hybridMultilevel"/>
    <w:tmpl w:val="B3FE932C"/>
    <w:lvl w:ilvl="0" w:tplc="C466316E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2" w15:restartNumberingAfterBreak="0">
    <w:nsid w:val="5C1C78C0"/>
    <w:multiLevelType w:val="hybridMultilevel"/>
    <w:tmpl w:val="08DE956C"/>
    <w:lvl w:ilvl="0" w:tplc="E924AB02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3" w15:restartNumberingAfterBreak="0">
    <w:nsid w:val="632B24D6"/>
    <w:multiLevelType w:val="hybridMultilevel"/>
    <w:tmpl w:val="70968994"/>
    <w:lvl w:ilvl="0" w:tplc="FFFFFFFF">
      <w:start w:val="1"/>
      <w:numFmt w:val="decimal"/>
      <w:lvlText w:val="%1.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4" w15:restartNumberingAfterBreak="0">
    <w:nsid w:val="64C64975"/>
    <w:multiLevelType w:val="hybridMultilevel"/>
    <w:tmpl w:val="A69E6DD0"/>
    <w:lvl w:ilvl="0" w:tplc="0BE472B8">
      <w:numFmt w:val="decimal"/>
      <w:suff w:val="nothing"/>
      <w:lvlText w:val="%1.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5" w15:restartNumberingAfterBreak="0">
    <w:nsid w:val="6988518C"/>
    <w:multiLevelType w:val="multilevel"/>
    <w:tmpl w:val="91781640"/>
    <w:lvl w:ilvl="0">
      <w:start w:val="1"/>
      <w:numFmt w:val="decimal"/>
      <w:lvlText w:val="%1."/>
      <w:lvlJc w:val="left"/>
      <w:pPr>
        <w:ind w:left="440" w:hanging="44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7636492E"/>
    <w:multiLevelType w:val="hybridMultilevel"/>
    <w:tmpl w:val="6E7E37A8"/>
    <w:lvl w:ilvl="0" w:tplc="E33ABB6A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256603543">
    <w:abstractNumId w:val="15"/>
  </w:num>
  <w:num w:numId="2" w16cid:durableId="1844583315">
    <w:abstractNumId w:val="4"/>
  </w:num>
  <w:num w:numId="3" w16cid:durableId="1982465255">
    <w:abstractNumId w:val="5"/>
  </w:num>
  <w:num w:numId="4" w16cid:durableId="1002900004">
    <w:abstractNumId w:val="2"/>
  </w:num>
  <w:num w:numId="5" w16cid:durableId="1280068815">
    <w:abstractNumId w:val="14"/>
  </w:num>
  <w:num w:numId="6" w16cid:durableId="908930242">
    <w:abstractNumId w:val="1"/>
  </w:num>
  <w:num w:numId="7" w16cid:durableId="1322584261">
    <w:abstractNumId w:val="13"/>
  </w:num>
  <w:num w:numId="8" w16cid:durableId="661856206">
    <w:abstractNumId w:val="11"/>
  </w:num>
  <w:num w:numId="9" w16cid:durableId="33501673">
    <w:abstractNumId w:val="12"/>
  </w:num>
  <w:num w:numId="10" w16cid:durableId="914586688">
    <w:abstractNumId w:val="16"/>
  </w:num>
  <w:num w:numId="11" w16cid:durableId="788208118">
    <w:abstractNumId w:val="6"/>
  </w:num>
  <w:num w:numId="12" w16cid:durableId="1196887558">
    <w:abstractNumId w:val="8"/>
  </w:num>
  <w:num w:numId="13" w16cid:durableId="959608109">
    <w:abstractNumId w:val="7"/>
  </w:num>
  <w:num w:numId="14" w16cid:durableId="699277642">
    <w:abstractNumId w:val="9"/>
  </w:num>
  <w:num w:numId="15" w16cid:durableId="932472838">
    <w:abstractNumId w:val="0"/>
  </w:num>
  <w:num w:numId="16" w16cid:durableId="1194686353">
    <w:abstractNumId w:val="3"/>
  </w:num>
  <w:num w:numId="17" w16cid:durableId="64650516">
    <w:abstractNumId w:val="15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58892713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420"/>
  <w:drawingGridHorizontalSpacing w:val="120"/>
  <w:drawingGridVerticalSpacing w:val="163"/>
  <w:displayHorizontalDrawingGridEvery w:val="2"/>
  <w:displayVerticalDrawingGridEvery w:val="2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D62F1"/>
    <w:rsid w:val="00010748"/>
    <w:rsid w:val="00030CD0"/>
    <w:rsid w:val="00037E99"/>
    <w:rsid w:val="00040F63"/>
    <w:rsid w:val="000446F4"/>
    <w:rsid w:val="00060C87"/>
    <w:rsid w:val="000954C4"/>
    <w:rsid w:val="00096D4E"/>
    <w:rsid w:val="000A3EA7"/>
    <w:rsid w:val="000C01C5"/>
    <w:rsid w:val="000C1668"/>
    <w:rsid w:val="000D5CB0"/>
    <w:rsid w:val="00102B9C"/>
    <w:rsid w:val="001207B6"/>
    <w:rsid w:val="00120E49"/>
    <w:rsid w:val="00163AF8"/>
    <w:rsid w:val="0016462B"/>
    <w:rsid w:val="00180F3E"/>
    <w:rsid w:val="0018445D"/>
    <w:rsid w:val="00193CD7"/>
    <w:rsid w:val="001A745F"/>
    <w:rsid w:val="001B3CE8"/>
    <w:rsid w:val="001C666D"/>
    <w:rsid w:val="001C7451"/>
    <w:rsid w:val="001D7472"/>
    <w:rsid w:val="00210E95"/>
    <w:rsid w:val="00244E64"/>
    <w:rsid w:val="00247B9C"/>
    <w:rsid w:val="00271400"/>
    <w:rsid w:val="002B3A62"/>
    <w:rsid w:val="002C78F5"/>
    <w:rsid w:val="002E1C3B"/>
    <w:rsid w:val="002F3415"/>
    <w:rsid w:val="002F778B"/>
    <w:rsid w:val="003078F7"/>
    <w:rsid w:val="00374BF1"/>
    <w:rsid w:val="00382A29"/>
    <w:rsid w:val="003942EE"/>
    <w:rsid w:val="003C3FBA"/>
    <w:rsid w:val="003D7650"/>
    <w:rsid w:val="004118AD"/>
    <w:rsid w:val="00451482"/>
    <w:rsid w:val="00457137"/>
    <w:rsid w:val="004953F4"/>
    <w:rsid w:val="004A2AC1"/>
    <w:rsid w:val="004D1BD2"/>
    <w:rsid w:val="004D5FBF"/>
    <w:rsid w:val="004E0FA0"/>
    <w:rsid w:val="00505D88"/>
    <w:rsid w:val="00510800"/>
    <w:rsid w:val="0052442A"/>
    <w:rsid w:val="00530269"/>
    <w:rsid w:val="00542AB9"/>
    <w:rsid w:val="0055443F"/>
    <w:rsid w:val="005612ED"/>
    <w:rsid w:val="005651DA"/>
    <w:rsid w:val="0056767E"/>
    <w:rsid w:val="005703A4"/>
    <w:rsid w:val="005A3A5E"/>
    <w:rsid w:val="005D684D"/>
    <w:rsid w:val="005E339C"/>
    <w:rsid w:val="005F10C8"/>
    <w:rsid w:val="005F2357"/>
    <w:rsid w:val="00600C47"/>
    <w:rsid w:val="00631345"/>
    <w:rsid w:val="006A3ACA"/>
    <w:rsid w:val="006F2D91"/>
    <w:rsid w:val="00740A3B"/>
    <w:rsid w:val="007431BA"/>
    <w:rsid w:val="00752CA2"/>
    <w:rsid w:val="007B49E2"/>
    <w:rsid w:val="007E2111"/>
    <w:rsid w:val="007E7878"/>
    <w:rsid w:val="007F65F2"/>
    <w:rsid w:val="00807BE7"/>
    <w:rsid w:val="00811B0B"/>
    <w:rsid w:val="00835E89"/>
    <w:rsid w:val="00851959"/>
    <w:rsid w:val="00862EA5"/>
    <w:rsid w:val="00877D98"/>
    <w:rsid w:val="00880E18"/>
    <w:rsid w:val="00882401"/>
    <w:rsid w:val="008953FE"/>
    <w:rsid w:val="008A036B"/>
    <w:rsid w:val="008A3C80"/>
    <w:rsid w:val="008A6717"/>
    <w:rsid w:val="008F13C9"/>
    <w:rsid w:val="008F356C"/>
    <w:rsid w:val="009170F2"/>
    <w:rsid w:val="0092135E"/>
    <w:rsid w:val="009325AA"/>
    <w:rsid w:val="009355E3"/>
    <w:rsid w:val="009456CA"/>
    <w:rsid w:val="00973232"/>
    <w:rsid w:val="00992BAF"/>
    <w:rsid w:val="00993890"/>
    <w:rsid w:val="009B4921"/>
    <w:rsid w:val="009C0F96"/>
    <w:rsid w:val="009C5008"/>
    <w:rsid w:val="009D4A39"/>
    <w:rsid w:val="009E4291"/>
    <w:rsid w:val="009F5763"/>
    <w:rsid w:val="00A012E1"/>
    <w:rsid w:val="00A06D91"/>
    <w:rsid w:val="00A251FA"/>
    <w:rsid w:val="00A348BE"/>
    <w:rsid w:val="00A510C1"/>
    <w:rsid w:val="00A51FFE"/>
    <w:rsid w:val="00A610F3"/>
    <w:rsid w:val="00A80829"/>
    <w:rsid w:val="00A90C24"/>
    <w:rsid w:val="00AB1C60"/>
    <w:rsid w:val="00B03CE6"/>
    <w:rsid w:val="00B12017"/>
    <w:rsid w:val="00B163FB"/>
    <w:rsid w:val="00B22828"/>
    <w:rsid w:val="00B40E04"/>
    <w:rsid w:val="00B4145A"/>
    <w:rsid w:val="00B443A7"/>
    <w:rsid w:val="00B552C9"/>
    <w:rsid w:val="00B70301"/>
    <w:rsid w:val="00B72D89"/>
    <w:rsid w:val="00BD1385"/>
    <w:rsid w:val="00BD2EDD"/>
    <w:rsid w:val="00BE43D3"/>
    <w:rsid w:val="00C212AD"/>
    <w:rsid w:val="00C40984"/>
    <w:rsid w:val="00C45F49"/>
    <w:rsid w:val="00C74262"/>
    <w:rsid w:val="00C7432A"/>
    <w:rsid w:val="00CB17E9"/>
    <w:rsid w:val="00CC22CE"/>
    <w:rsid w:val="00CE227A"/>
    <w:rsid w:val="00CE64AD"/>
    <w:rsid w:val="00CE66D8"/>
    <w:rsid w:val="00CF19F6"/>
    <w:rsid w:val="00D92591"/>
    <w:rsid w:val="00DA3EB4"/>
    <w:rsid w:val="00DA60C2"/>
    <w:rsid w:val="00DD62F1"/>
    <w:rsid w:val="00DD796E"/>
    <w:rsid w:val="00DF0F3E"/>
    <w:rsid w:val="00DF103B"/>
    <w:rsid w:val="00DF29E2"/>
    <w:rsid w:val="00E04787"/>
    <w:rsid w:val="00E31CF5"/>
    <w:rsid w:val="00E4240C"/>
    <w:rsid w:val="00E46F1A"/>
    <w:rsid w:val="00E55723"/>
    <w:rsid w:val="00E630EC"/>
    <w:rsid w:val="00E82766"/>
    <w:rsid w:val="00EF0AF4"/>
    <w:rsid w:val="00EF5237"/>
    <w:rsid w:val="00F13A81"/>
    <w:rsid w:val="00F62659"/>
    <w:rsid w:val="00F94A52"/>
    <w:rsid w:val="00FA3C99"/>
    <w:rsid w:val="00FB4BA2"/>
    <w:rsid w:val="00FD0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C0EACF"/>
  <w15:chartTrackingRefBased/>
  <w15:docId w15:val="{3CC26CE6-CE31-4711-8AB1-2E46592F74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theme="minorBidi"/>
        <w:kern w:val="2"/>
        <w:sz w:val="24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446F4"/>
    <w:pPr>
      <w:keepNext/>
      <w:keepLines/>
      <w:spacing w:beforeLines="100" w:before="100" w:afterLines="100" w:after="100" w:line="360" w:lineRule="auto"/>
      <w:outlineLvl w:val="0"/>
    </w:pPr>
    <w:rPr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193CD7"/>
    <w:pPr>
      <w:keepNext/>
      <w:keepLines/>
      <w:numPr>
        <w:ilvl w:val="1"/>
        <w:numId w:val="1"/>
      </w:numPr>
      <w:spacing w:line="360" w:lineRule="auto"/>
      <w:outlineLvl w:val="1"/>
    </w:pPr>
    <w:rPr>
      <w:rFonts w:cstheme="majorBidi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446F4"/>
    <w:rPr>
      <w:bCs/>
      <w:kern w:val="44"/>
      <w:sz w:val="32"/>
      <w:szCs w:val="44"/>
    </w:rPr>
  </w:style>
  <w:style w:type="table" w:styleId="a3">
    <w:name w:val="Table Grid"/>
    <w:basedOn w:val="a1"/>
    <w:uiPriority w:val="39"/>
    <w:rsid w:val="000446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Plain Table 1"/>
    <w:basedOn w:val="a1"/>
    <w:uiPriority w:val="41"/>
    <w:rsid w:val="000446F4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4">
    <w:name w:val="List Paragraph"/>
    <w:basedOn w:val="a"/>
    <w:uiPriority w:val="34"/>
    <w:qFormat/>
    <w:rsid w:val="000446F4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193CD7"/>
    <w:rPr>
      <w:rFonts w:cstheme="majorBidi"/>
      <w:bCs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803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oleObject" Target="embeddings/oleObject2.bin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w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oleObject" Target="embeddings/oleObject1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2.vsdx"/><Relationship Id="rId35" Type="http://schemas.openxmlformats.org/officeDocument/2006/relationships/fontTable" Target="fontTable.xml"/><Relationship Id="rId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40</TotalTime>
  <Pages>23</Pages>
  <Words>910</Words>
  <Characters>5193</Characters>
  <Application>Microsoft Office Word</Application>
  <DocSecurity>0</DocSecurity>
  <Lines>43</Lines>
  <Paragraphs>12</Paragraphs>
  <ScaleCrop>false</ScaleCrop>
  <Company/>
  <LinksUpToDate>false</LinksUpToDate>
  <CharactersWithSpaces>6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 wang</dc:creator>
  <cp:keywords/>
  <dc:description/>
  <cp:lastModifiedBy>yu wang</cp:lastModifiedBy>
  <cp:revision>130</cp:revision>
  <dcterms:created xsi:type="dcterms:W3CDTF">2023-05-23T03:15:00Z</dcterms:created>
  <dcterms:modified xsi:type="dcterms:W3CDTF">2023-07-04T07:28:00Z</dcterms:modified>
</cp:coreProperties>
</file>